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02FD" w:rsidRDefault="00A802FD" w:rsidP="00A802FD">
      <w:pPr>
        <w:rPr>
          <w:b/>
          <w:u w:val="single"/>
        </w:rPr>
      </w:pPr>
    </w:p>
    <w:p w:rsidR="001A756D" w:rsidRPr="006E4203" w:rsidRDefault="001A756D" w:rsidP="001A756D">
      <w:pPr>
        <w:ind w:left="-540" w:right="-720" w:firstLine="540"/>
        <w:jc w:val="center"/>
        <w:rPr>
          <w:rFonts w:ascii="Arial Rounded MT Bold" w:hAnsi="Arial Rounded MT Bold"/>
          <w:b/>
          <w:sz w:val="40"/>
          <w:szCs w:val="40"/>
        </w:rPr>
      </w:pPr>
      <w:r w:rsidRPr="006E4203">
        <w:rPr>
          <w:rFonts w:ascii="Arial Rounded MT Bold" w:hAnsi="Arial Rounded MT Bold"/>
          <w:b/>
          <w:sz w:val="44"/>
          <w:szCs w:val="44"/>
        </w:rPr>
        <w:t>MURANG’A HIGH SCHOOL TRIAL EXAMINATION</w:t>
      </w:r>
    </w:p>
    <w:p w:rsidR="001A756D" w:rsidRPr="006E4203" w:rsidRDefault="001A756D" w:rsidP="001A756D">
      <w:pPr>
        <w:ind w:right="-720"/>
        <w:rPr>
          <w:rFonts w:ascii="Copperplate Gothic Bold" w:hAnsi="Copperplate Gothic Bold"/>
          <w:bCs/>
        </w:rPr>
      </w:pPr>
      <w:r w:rsidRPr="006E4203">
        <w:rPr>
          <w:noProof/>
        </w:rPr>
        <w:drawing>
          <wp:anchor distT="0" distB="0" distL="114300" distR="114300" simplePos="0" relativeHeight="251664384" behindDoc="0" locked="0" layoutInCell="1" allowOverlap="1" wp14:anchorId="7777CEB7" wp14:editId="4A42406F">
            <wp:simplePos x="0" y="0"/>
            <wp:positionH relativeFrom="column">
              <wp:posOffset>6038850</wp:posOffset>
            </wp:positionH>
            <wp:positionV relativeFrom="paragraph">
              <wp:posOffset>53340</wp:posOffset>
            </wp:positionV>
            <wp:extent cx="819150" cy="793750"/>
            <wp:effectExtent l="0" t="0" r="0" b="6350"/>
            <wp:wrapThrough wrapText="bothSides">
              <wp:wrapPolygon edited="0">
                <wp:start x="0" y="0"/>
                <wp:lineTo x="0" y="21254"/>
                <wp:lineTo x="21098" y="21254"/>
                <wp:lineTo x="21098" y="0"/>
                <wp:lineTo x="0" y="0"/>
              </wp:wrapPolygon>
            </wp:wrapThrough>
            <wp:docPr id="19548523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858629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4203">
        <w:rPr>
          <w:noProof/>
        </w:rPr>
        <w:drawing>
          <wp:anchor distT="0" distB="0" distL="114300" distR="114300" simplePos="0" relativeHeight="251663360" behindDoc="0" locked="0" layoutInCell="1" allowOverlap="1" wp14:anchorId="6AAEC933" wp14:editId="4E69926D">
            <wp:simplePos x="0" y="0"/>
            <wp:positionH relativeFrom="column">
              <wp:posOffset>-257175</wp:posOffset>
            </wp:positionH>
            <wp:positionV relativeFrom="paragraph">
              <wp:posOffset>195580</wp:posOffset>
            </wp:positionV>
            <wp:extent cx="819150" cy="793750"/>
            <wp:effectExtent l="0" t="0" r="0" b="6350"/>
            <wp:wrapThrough wrapText="bothSides">
              <wp:wrapPolygon edited="0">
                <wp:start x="0" y="0"/>
                <wp:lineTo x="0" y="21254"/>
                <wp:lineTo x="21098" y="21254"/>
                <wp:lineTo x="21098" y="0"/>
                <wp:lineTo x="0" y="0"/>
              </wp:wrapPolygon>
            </wp:wrapThrough>
            <wp:docPr id="1048586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858629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E4203">
        <w:rPr>
          <w:rFonts w:ascii="Copperplate Gothic Bold" w:hAnsi="Copperplate Gothic Bold"/>
          <w:bCs/>
          <w:sz w:val="52"/>
        </w:rPr>
        <w:t xml:space="preserve"> </w:t>
      </w:r>
      <w:r>
        <w:rPr>
          <w:rFonts w:ascii="Copperplate Gothic Bold" w:hAnsi="Copperplate Gothic Bold"/>
          <w:bCs/>
          <w:sz w:val="48"/>
        </w:rPr>
        <w:t>232/ 3</w:t>
      </w:r>
      <w:r w:rsidRPr="006E4203">
        <w:rPr>
          <w:rFonts w:ascii="Copperplate Gothic Bold" w:hAnsi="Copperplate Gothic Bold"/>
          <w:bCs/>
          <w:sz w:val="48"/>
        </w:rPr>
        <w:tab/>
        <w:t xml:space="preserve">- </w:t>
      </w:r>
      <w:r>
        <w:rPr>
          <w:rFonts w:ascii="Copperplate Gothic Bold" w:hAnsi="Copperplate Gothic Bold"/>
          <w:bCs/>
          <w:sz w:val="48"/>
        </w:rPr>
        <w:t>PHYSICS Paper -3</w:t>
      </w:r>
    </w:p>
    <w:p w:rsidR="00610F00" w:rsidRPr="00B472A7" w:rsidRDefault="001A756D" w:rsidP="001A756D">
      <w:pPr>
        <w:ind w:left="-540" w:right="-720" w:firstLine="540"/>
        <w:contextualSpacing/>
        <w:jc w:val="center"/>
        <w:rPr>
          <w:rFonts w:ascii="Book Antiqua" w:eastAsia="Calibri" w:hAnsi="Book Antiqua"/>
          <w:b/>
          <w:sz w:val="22"/>
          <w:szCs w:val="22"/>
        </w:rPr>
      </w:pPr>
      <w:r w:rsidRPr="006E4203">
        <w:rPr>
          <w:rFonts w:ascii="Copperplate Gothic Bold" w:hAnsi="Copperplate Gothic Bold"/>
          <w:bCs/>
          <w:sz w:val="52"/>
        </w:rPr>
        <w:t>Time 2 hours</w:t>
      </w:r>
    </w:p>
    <w:p w:rsidR="00610F00" w:rsidRPr="00B472A7" w:rsidRDefault="00610F00" w:rsidP="001A756D">
      <w:pPr>
        <w:spacing w:after="200" w:line="480" w:lineRule="auto"/>
        <w:ind w:right="-720"/>
        <w:rPr>
          <w:rFonts w:ascii="Book Antiqua" w:eastAsia="Calibri" w:hAnsi="Book Antiqua"/>
          <w:b/>
          <w:sz w:val="22"/>
          <w:szCs w:val="22"/>
        </w:rPr>
      </w:pPr>
      <w:bookmarkStart w:id="0" w:name="_GoBack"/>
      <w:bookmarkEnd w:id="0"/>
      <w:r w:rsidRPr="00B472A7">
        <w:rPr>
          <w:rFonts w:ascii="Calibri" w:eastAsia="Calibri" w:hAnsi="Calibri"/>
          <w:noProof/>
          <w:sz w:val="22"/>
          <w:szCs w:val="22"/>
        </w:rPr>
        <mc:AlternateContent>
          <mc:Choice Requires="wps">
            <w:drawing>
              <wp:anchor distT="4294967295" distB="4294967295" distL="114300" distR="114300" simplePos="0" relativeHeight="251655168" behindDoc="0" locked="0" layoutInCell="1" allowOverlap="1" wp14:anchorId="782EC98F" wp14:editId="35F76E82">
                <wp:simplePos x="0" y="0"/>
                <wp:positionH relativeFrom="column">
                  <wp:posOffset>1779905</wp:posOffset>
                </wp:positionH>
                <wp:positionV relativeFrom="paragraph">
                  <wp:posOffset>154305</wp:posOffset>
                </wp:positionV>
                <wp:extent cx="3810000" cy="0"/>
                <wp:effectExtent l="0" t="0" r="19050" b="19050"/>
                <wp:wrapNone/>
                <wp:docPr id="111" name="Straight Arrow Connector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EB912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4" o:spid="_x0000_s1026" type="#_x0000_t32" style="position:absolute;margin-left:140.15pt;margin-top:12.15pt;width:300pt;height:0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"/>
            </w:pict>
          </mc:Fallback>
        </mc:AlternateContent>
      </w:r>
    </w:p>
    <w:p w:rsidR="00610F00" w:rsidRPr="00B472A7" w:rsidRDefault="00610F00" w:rsidP="00610F00">
      <w:pPr>
        <w:spacing w:line="480" w:lineRule="auto"/>
        <w:ind w:right="-720" w:firstLine="360"/>
        <w:rPr>
          <w:rFonts w:ascii="Book Antiqua" w:eastAsia="Calibri" w:hAnsi="Book Antiqua"/>
          <w:b/>
          <w:sz w:val="22"/>
          <w:szCs w:val="22"/>
        </w:rPr>
      </w:pPr>
      <w:r w:rsidRPr="00B472A7">
        <w:rPr>
          <w:rFonts w:ascii="Book Antiqua" w:eastAsia="Calibri" w:hAnsi="Book Antiqua"/>
          <w:b/>
          <w:sz w:val="22"/>
          <w:szCs w:val="22"/>
        </w:rPr>
        <w:t xml:space="preserve">Name …………………………………………….……… Index Number…………………………..   </w:t>
      </w:r>
    </w:p>
    <w:p w:rsidR="00610F00" w:rsidRPr="00B472A7" w:rsidRDefault="00610F00" w:rsidP="00610F00">
      <w:pPr>
        <w:spacing w:after="200" w:line="480" w:lineRule="auto"/>
        <w:ind w:left="-547" w:right="-720" w:firstLine="907"/>
        <w:rPr>
          <w:rFonts w:ascii="Book Antiqua" w:eastAsia="Calibri" w:hAnsi="Book Antiqua"/>
          <w:b/>
          <w:sz w:val="22"/>
          <w:szCs w:val="22"/>
        </w:rPr>
      </w:pPr>
      <w:r w:rsidRPr="00B472A7">
        <w:rPr>
          <w:rFonts w:ascii="Calibri" w:eastAsia="Calibri" w:hAnsi="Calibri"/>
          <w:noProof/>
          <w:sz w:val="22"/>
          <w:szCs w:val="22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 wp14:anchorId="2248191C" wp14:editId="42F7FCAC">
                <wp:simplePos x="0" y="0"/>
                <wp:positionH relativeFrom="column">
                  <wp:posOffset>1176655</wp:posOffset>
                </wp:positionH>
                <wp:positionV relativeFrom="paragraph">
                  <wp:posOffset>338976</wp:posOffset>
                </wp:positionV>
                <wp:extent cx="3810000" cy="0"/>
                <wp:effectExtent l="0" t="0" r="19050" b="19050"/>
                <wp:wrapNone/>
                <wp:docPr id="109" name="Straight Arrow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3E2E90" id="Straight Arrow Connector 23" o:spid="_x0000_s1026" type="#_x0000_t32" style="position:absolute;margin-left:92.65pt;margin-top:26.7pt;width:300pt;height:0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"/>
            </w:pict>
          </mc:Fallback>
        </mc:AlternateContent>
      </w:r>
      <w:r w:rsidRPr="00B472A7">
        <w:rPr>
          <w:rFonts w:ascii="Book Antiqua" w:eastAsia="Calibri" w:hAnsi="Book Antiqua"/>
          <w:b/>
          <w:sz w:val="22"/>
          <w:szCs w:val="22"/>
        </w:rPr>
        <w:t>Candidate’s Signature ………………….…...………..     Date ……………………………………</w:t>
      </w:r>
    </w:p>
    <w:p w:rsidR="00610F00" w:rsidRPr="00B472A7" w:rsidRDefault="00610F00" w:rsidP="00610F00">
      <w:pPr>
        <w:spacing w:after="200" w:line="276" w:lineRule="auto"/>
        <w:rPr>
          <w:rFonts w:ascii="Calibri" w:eastAsia="Calibri" w:hAnsi="Calibri"/>
          <w:b/>
          <w:sz w:val="22"/>
          <w:szCs w:val="22"/>
        </w:rPr>
      </w:pPr>
      <w:r w:rsidRPr="00B472A7">
        <w:rPr>
          <w:rFonts w:ascii="Calibri" w:eastAsia="Calibri" w:hAnsi="Calibri"/>
          <w:b/>
          <w:sz w:val="22"/>
          <w:szCs w:val="22"/>
        </w:rPr>
        <w:t>INSTRUCTIONS TO CANDIDATES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i/>
        </w:rPr>
        <w:t xml:space="preserve">Write your </w:t>
      </w:r>
      <w:r w:rsidRPr="00B472A7">
        <w:rPr>
          <w:rFonts w:eastAsia="Calibri"/>
          <w:b/>
          <w:i/>
        </w:rPr>
        <w:t xml:space="preserve">name, admission number </w:t>
      </w:r>
      <w:r w:rsidRPr="00B472A7">
        <w:rPr>
          <w:rFonts w:eastAsia="Calibri"/>
          <w:i/>
        </w:rPr>
        <w:t xml:space="preserve">and </w:t>
      </w:r>
      <w:r w:rsidRPr="00B472A7">
        <w:rPr>
          <w:rFonts w:eastAsia="Calibri"/>
          <w:b/>
          <w:i/>
        </w:rPr>
        <w:t>class</w:t>
      </w:r>
      <w:r w:rsidRPr="00B472A7">
        <w:rPr>
          <w:rFonts w:eastAsia="Calibri"/>
          <w:i/>
        </w:rPr>
        <w:t xml:space="preserve"> in the spaces provided above.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b/>
          <w:i/>
        </w:rPr>
        <w:t>Sign and write the date</w:t>
      </w:r>
      <w:r w:rsidRPr="00B472A7">
        <w:rPr>
          <w:rFonts w:eastAsia="Calibri"/>
        </w:rPr>
        <w:t xml:space="preserve"> </w:t>
      </w:r>
      <w:r w:rsidRPr="00B472A7">
        <w:rPr>
          <w:rFonts w:eastAsia="Calibri"/>
          <w:i/>
        </w:rPr>
        <w:t>of examination in the spaces provided above.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i/>
        </w:rPr>
        <w:t xml:space="preserve">This paper consists of </w:t>
      </w:r>
      <w:r w:rsidRPr="00B472A7">
        <w:rPr>
          <w:rFonts w:eastAsia="Calibri"/>
          <w:b/>
          <w:i/>
        </w:rPr>
        <w:t>TWO</w:t>
      </w:r>
      <w:r w:rsidRPr="00B472A7">
        <w:rPr>
          <w:rFonts w:eastAsia="Calibri"/>
          <w:i/>
        </w:rPr>
        <w:t xml:space="preserve"> sections: </w:t>
      </w:r>
      <w:r w:rsidRPr="00B472A7">
        <w:rPr>
          <w:rFonts w:eastAsia="Calibri"/>
          <w:b/>
          <w:i/>
        </w:rPr>
        <w:t>A</w:t>
      </w:r>
      <w:r w:rsidRPr="00B472A7">
        <w:rPr>
          <w:rFonts w:eastAsia="Calibri"/>
          <w:i/>
        </w:rPr>
        <w:t xml:space="preserve"> and </w:t>
      </w:r>
      <w:r w:rsidRPr="00B472A7">
        <w:rPr>
          <w:rFonts w:eastAsia="Calibri"/>
          <w:b/>
          <w:i/>
        </w:rPr>
        <w:t>B</w:t>
      </w:r>
      <w:r w:rsidRPr="00B472A7">
        <w:rPr>
          <w:rFonts w:eastAsia="Calibri"/>
          <w:i/>
        </w:rPr>
        <w:t>.</w:t>
      </w:r>
      <w:r w:rsidRPr="00B472A7">
        <w:rPr>
          <w:rFonts w:eastAsia="Calibri"/>
        </w:rPr>
        <w:t xml:space="preserve"> 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i/>
        </w:rPr>
        <w:t xml:space="preserve">Answer </w:t>
      </w:r>
      <w:r w:rsidRPr="00B472A7">
        <w:rPr>
          <w:rFonts w:eastAsia="Calibri"/>
          <w:b/>
          <w:i/>
        </w:rPr>
        <w:t>ALL</w:t>
      </w:r>
      <w:r w:rsidRPr="00B472A7">
        <w:rPr>
          <w:rFonts w:eastAsia="Calibri"/>
          <w:i/>
        </w:rPr>
        <w:t xml:space="preserve"> the questions in sections </w:t>
      </w:r>
      <w:r w:rsidRPr="00B472A7">
        <w:rPr>
          <w:rFonts w:eastAsia="Calibri"/>
          <w:b/>
          <w:i/>
        </w:rPr>
        <w:t>A</w:t>
      </w:r>
      <w:r w:rsidRPr="00B472A7">
        <w:rPr>
          <w:rFonts w:eastAsia="Calibri"/>
          <w:i/>
        </w:rPr>
        <w:t xml:space="preserve"> and </w:t>
      </w:r>
      <w:r w:rsidRPr="00B472A7">
        <w:rPr>
          <w:rFonts w:eastAsia="Calibri"/>
          <w:b/>
          <w:i/>
        </w:rPr>
        <w:t>B</w:t>
      </w:r>
      <w:r w:rsidRPr="00B472A7">
        <w:rPr>
          <w:rFonts w:eastAsia="Calibri"/>
          <w:i/>
        </w:rPr>
        <w:t xml:space="preserve"> in the spaces provided.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b/>
          <w:i/>
        </w:rPr>
        <w:t>ALL</w:t>
      </w:r>
      <w:r w:rsidRPr="00B472A7">
        <w:rPr>
          <w:rFonts w:eastAsia="Calibri"/>
          <w:i/>
        </w:rPr>
        <w:t xml:space="preserve"> working </w:t>
      </w:r>
      <w:r w:rsidRPr="00B472A7">
        <w:rPr>
          <w:rFonts w:eastAsia="Calibri"/>
          <w:b/>
          <w:i/>
        </w:rPr>
        <w:t>MUST</w:t>
      </w:r>
      <w:r w:rsidRPr="00B472A7">
        <w:rPr>
          <w:rFonts w:eastAsia="Calibri"/>
          <w:i/>
        </w:rPr>
        <w:t xml:space="preserve"> be clearly shown.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i/>
        </w:rPr>
        <w:t>Non-programmable silent electronic calculators and KNEC mathematical tables may be used.</w:t>
      </w:r>
    </w:p>
    <w:p w:rsidR="00610F00" w:rsidRPr="00B472A7" w:rsidRDefault="00610F00" w:rsidP="00610F00">
      <w:pPr>
        <w:numPr>
          <w:ilvl w:val="0"/>
          <w:numId w:val="5"/>
        </w:numPr>
        <w:spacing w:after="200" w:line="276" w:lineRule="auto"/>
        <w:rPr>
          <w:rFonts w:eastAsia="Calibri"/>
          <w:i/>
        </w:rPr>
      </w:pPr>
      <w:r w:rsidRPr="00B472A7">
        <w:rPr>
          <w:rFonts w:eastAsia="Calibri"/>
          <w:b/>
          <w:i/>
        </w:rPr>
        <w:t>Candidates should check the question paper to ascertain that all the pages are printed as indicated and that no questions are missing</w:t>
      </w:r>
      <w:r w:rsidRPr="00B472A7">
        <w:rPr>
          <w:rFonts w:eastAsia="Calibri"/>
          <w:i/>
        </w:rPr>
        <w:t>.</w:t>
      </w:r>
    </w:p>
    <w:p w:rsidR="00610F00" w:rsidRPr="00B472A7" w:rsidRDefault="00610F00" w:rsidP="00610F00">
      <w:pPr>
        <w:ind w:left="1440" w:firstLine="720"/>
        <w:rPr>
          <w:b/>
        </w:rPr>
      </w:pPr>
      <w:r w:rsidRPr="00B472A7">
        <w:rPr>
          <w:b/>
        </w:rPr>
        <w:t>FOR EXAMINER’S USE ONLY:</w:t>
      </w:r>
    </w:p>
    <w:tbl>
      <w:tblPr>
        <w:tblStyle w:val="TableGrid1"/>
        <w:tblW w:w="0" w:type="auto"/>
        <w:tblInd w:w="1188" w:type="dxa"/>
        <w:tblLook w:val="01E0" w:firstRow="1" w:lastRow="1" w:firstColumn="1" w:lastColumn="1" w:noHBand="0" w:noVBand="0"/>
      </w:tblPr>
      <w:tblGrid>
        <w:gridCol w:w="2023"/>
        <w:gridCol w:w="2023"/>
        <w:gridCol w:w="1826"/>
        <w:gridCol w:w="2217"/>
      </w:tblGrid>
      <w:tr w:rsidR="00610F00" w:rsidRPr="00B472A7" w:rsidTr="00DB085F">
        <w:trPr>
          <w:trHeight w:val="310"/>
        </w:trPr>
        <w:tc>
          <w:tcPr>
            <w:tcW w:w="2023" w:type="dxa"/>
            <w:tcBorders>
              <w:bottom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Section</w:t>
            </w:r>
          </w:p>
        </w:tc>
        <w:tc>
          <w:tcPr>
            <w:tcW w:w="2023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Question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Maximum</w:t>
            </w:r>
          </w:p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Score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 xml:space="preserve">Candidate’s </w:t>
            </w:r>
          </w:p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Score</w:t>
            </w:r>
          </w:p>
        </w:tc>
      </w:tr>
      <w:tr w:rsidR="00610F00" w:rsidRPr="00B472A7" w:rsidTr="00DB085F">
        <w:trPr>
          <w:trHeight w:val="452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A</w:t>
            </w:r>
          </w:p>
        </w:tc>
        <w:tc>
          <w:tcPr>
            <w:tcW w:w="2023" w:type="dxa"/>
            <w:tcBorders>
              <w:left w:val="single" w:sz="4" w:space="0" w:color="auto"/>
              <w:bottom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 – 13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25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452"/>
        </w:trPr>
        <w:tc>
          <w:tcPr>
            <w:tcW w:w="202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</w:p>
        </w:tc>
        <w:tc>
          <w:tcPr>
            <w:tcW w:w="2023" w:type="dxa"/>
            <w:tcBorders>
              <w:lef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4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07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452"/>
        </w:trPr>
        <w:tc>
          <w:tcPr>
            <w:tcW w:w="202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</w:p>
        </w:tc>
        <w:tc>
          <w:tcPr>
            <w:tcW w:w="2023" w:type="dxa"/>
            <w:tcBorders>
              <w:lef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5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2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452"/>
        </w:trPr>
        <w:tc>
          <w:tcPr>
            <w:tcW w:w="202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B</w:t>
            </w:r>
          </w:p>
        </w:tc>
        <w:tc>
          <w:tcPr>
            <w:tcW w:w="2023" w:type="dxa"/>
            <w:tcBorders>
              <w:left w:val="single" w:sz="4" w:space="0" w:color="auto"/>
              <w:bottom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6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2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452"/>
        </w:trPr>
        <w:tc>
          <w:tcPr>
            <w:tcW w:w="202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</w:p>
        </w:tc>
        <w:tc>
          <w:tcPr>
            <w:tcW w:w="2023" w:type="dxa"/>
            <w:tcBorders>
              <w:lef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7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3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544"/>
        </w:trPr>
        <w:tc>
          <w:tcPr>
            <w:tcW w:w="2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</w:p>
        </w:tc>
        <w:tc>
          <w:tcPr>
            <w:tcW w:w="2023" w:type="dxa"/>
            <w:tcBorders>
              <w:left w:val="single" w:sz="4" w:space="0" w:color="auto"/>
            </w:tcBorders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8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11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b/>
              </w:rPr>
            </w:pPr>
          </w:p>
        </w:tc>
      </w:tr>
      <w:tr w:rsidR="00610F00" w:rsidRPr="00B472A7" w:rsidTr="00DB085F">
        <w:trPr>
          <w:trHeight w:val="452"/>
        </w:trPr>
        <w:tc>
          <w:tcPr>
            <w:tcW w:w="4045" w:type="dxa"/>
            <w:gridSpan w:val="2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</w:p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Total Score</w:t>
            </w:r>
          </w:p>
        </w:tc>
        <w:tc>
          <w:tcPr>
            <w:tcW w:w="1826" w:type="dxa"/>
          </w:tcPr>
          <w:p w:rsidR="00610F00" w:rsidRPr="00B472A7" w:rsidRDefault="00610F00" w:rsidP="00DB085F">
            <w:pPr>
              <w:jc w:val="center"/>
              <w:rPr>
                <w:b/>
              </w:rPr>
            </w:pPr>
            <w:r w:rsidRPr="00B472A7">
              <w:rPr>
                <w:b/>
              </w:rPr>
              <w:t>80</w:t>
            </w:r>
          </w:p>
        </w:tc>
        <w:tc>
          <w:tcPr>
            <w:tcW w:w="2217" w:type="dxa"/>
          </w:tcPr>
          <w:p w:rsidR="00610F00" w:rsidRPr="00B472A7" w:rsidRDefault="00610F00" w:rsidP="00DB085F">
            <w:pPr>
              <w:rPr>
                <w:sz w:val="18"/>
                <w:szCs w:val="18"/>
              </w:rPr>
            </w:pPr>
          </w:p>
        </w:tc>
      </w:tr>
    </w:tbl>
    <w:p w:rsidR="00A913E8" w:rsidRPr="004812EE" w:rsidRDefault="004812EE" w:rsidP="004812EE">
      <w:r w:rsidRPr="00B472A7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85E9A6A" wp14:editId="00569DA4">
                <wp:simplePos x="0" y="0"/>
                <wp:positionH relativeFrom="column">
                  <wp:posOffset>5897245</wp:posOffset>
                </wp:positionH>
                <wp:positionV relativeFrom="paragraph">
                  <wp:posOffset>513080</wp:posOffset>
                </wp:positionV>
                <wp:extent cx="1427480" cy="397510"/>
                <wp:effectExtent l="0" t="0" r="20320" b="21590"/>
                <wp:wrapNone/>
                <wp:docPr id="112" name="Text Box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7480" cy="397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0F00" w:rsidRPr="00A30062" w:rsidRDefault="00610F00" w:rsidP="00610F00">
                            <w:pPr>
                              <w:rPr>
                                <w:rFonts w:ascii="Copperplate Gothic Bold" w:hAnsi="Copperplate Gothic Bold"/>
                                <w:sz w:val="28"/>
                                <w:szCs w:val="28"/>
                              </w:rPr>
                            </w:pPr>
                            <w:r w:rsidRPr="00A30062">
                              <w:rPr>
                                <w:rFonts w:ascii="Copperplate Gothic Bold" w:hAnsi="Copperplate Gothic Bold"/>
                                <w:sz w:val="28"/>
                                <w:szCs w:val="28"/>
                              </w:rPr>
                              <w:t>Turn ov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5E9A6A" id="_x0000_t202" coordsize="21600,21600" o:spt="202" path="m,l,21600r21600,l21600,xe">
                <v:stroke joinstyle="miter"/>
                <v:path gradientshapeok="t" o:connecttype="rect"/>
              </v:shapetype>
              <v:shape id="Text Box 112" o:spid="_x0000_s1026" type="#_x0000_t202" style="position:absolute;margin-left:464.35pt;margin-top:40.4pt;width:112.4pt;height:31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" strokecolor="white">
                <v:textbox>
                  <w:txbxContent>
                    <w:p w:rsidR="00610F00" w:rsidRPr="00A30062" w:rsidRDefault="00610F00" w:rsidP="00610F00">
                      <w:pPr>
                        <w:rPr>
                          <w:rFonts w:ascii="Copperplate Gothic Bold" w:hAnsi="Copperplate Gothic Bold"/>
                          <w:sz w:val="28"/>
                          <w:szCs w:val="28"/>
                        </w:rPr>
                      </w:pPr>
                      <w:r w:rsidRPr="00A30062">
                        <w:rPr>
                          <w:rFonts w:ascii="Copperplate Gothic Bold" w:hAnsi="Copperplate Gothic Bold"/>
                          <w:sz w:val="28"/>
                          <w:szCs w:val="28"/>
                        </w:rPr>
                        <w:t>Turn over</w:t>
                      </w:r>
                    </w:p>
                  </w:txbxContent>
                </v:textbox>
              </v:shape>
            </w:pict>
          </mc:Fallback>
        </mc:AlternateContent>
      </w:r>
    </w:p>
    <w:p w:rsidR="004812EE" w:rsidRDefault="004812EE" w:rsidP="00610F00">
      <w:pPr>
        <w:spacing w:line="360" w:lineRule="auto"/>
        <w:rPr>
          <w:b/>
          <w:u w:val="single"/>
        </w:rPr>
      </w:pPr>
    </w:p>
    <w:p w:rsidR="004812EE" w:rsidRDefault="004812EE" w:rsidP="00610F00">
      <w:pPr>
        <w:spacing w:line="360" w:lineRule="auto"/>
        <w:rPr>
          <w:b/>
          <w:u w:val="single"/>
        </w:rPr>
      </w:pPr>
    </w:p>
    <w:p w:rsidR="00A802FD" w:rsidRDefault="00A802FD" w:rsidP="00610F00">
      <w:pPr>
        <w:spacing w:line="360" w:lineRule="auto"/>
        <w:rPr>
          <w:b/>
          <w:u w:val="single"/>
        </w:rPr>
      </w:pPr>
      <w:r>
        <w:rPr>
          <w:b/>
          <w:u w:val="single"/>
        </w:rPr>
        <w:lastRenderedPageBreak/>
        <w:t>QUESTION 1</w:t>
      </w:r>
    </w:p>
    <w:p w:rsidR="00A802FD" w:rsidRDefault="00A802FD" w:rsidP="00610F00">
      <w:pPr>
        <w:spacing w:line="360" w:lineRule="auto"/>
        <w:rPr>
          <w:b/>
          <w:u w:val="single"/>
        </w:rPr>
      </w:pPr>
      <w:r>
        <w:rPr>
          <w:b/>
          <w:u w:val="single"/>
        </w:rPr>
        <w:t>Part A</w:t>
      </w:r>
    </w:p>
    <w:p w:rsidR="00A802FD" w:rsidRPr="001928C7" w:rsidRDefault="00A802FD" w:rsidP="00610F00">
      <w:pPr>
        <w:spacing w:line="360" w:lineRule="auto"/>
        <w:rPr>
          <w:i/>
        </w:rPr>
      </w:pPr>
      <w:r w:rsidRPr="001928C7">
        <w:rPr>
          <w:b/>
          <w:i/>
        </w:rPr>
        <w:t>You are provided with the following</w:t>
      </w:r>
      <w:r>
        <w:rPr>
          <w:i/>
        </w:rPr>
        <w:t>:</w:t>
      </w:r>
      <w:r w:rsidRPr="001928C7">
        <w:rPr>
          <w:i/>
        </w:rPr>
        <w:t xml:space="preserve"> 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A uniform metre rule.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A spring balance.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Two 15 cm long string.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2 complete stands.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30 cm or half metre rule.</w:t>
      </w:r>
    </w:p>
    <w:p w:rsidR="00A802FD" w:rsidRPr="001928C7" w:rsidRDefault="00A802FD" w:rsidP="00610F00">
      <w:pPr>
        <w:numPr>
          <w:ilvl w:val="0"/>
          <w:numId w:val="1"/>
        </w:numPr>
        <w:spacing w:line="360" w:lineRule="auto"/>
        <w:rPr>
          <w:i/>
        </w:rPr>
      </w:pPr>
      <w:r w:rsidRPr="001928C7">
        <w:rPr>
          <w:i/>
        </w:rPr>
        <w:t>A set square.</w:t>
      </w:r>
    </w:p>
    <w:p w:rsidR="00A802FD" w:rsidRDefault="00A802FD" w:rsidP="00610F00">
      <w:pPr>
        <w:spacing w:line="360" w:lineRule="auto"/>
      </w:pPr>
    </w:p>
    <w:p w:rsidR="00A802FD" w:rsidRPr="001928C7" w:rsidRDefault="00A802FD" w:rsidP="00610F00">
      <w:pPr>
        <w:spacing w:line="360" w:lineRule="auto"/>
        <w:rPr>
          <w:b/>
          <w:i/>
        </w:rPr>
      </w:pPr>
      <w:r w:rsidRPr="001928C7">
        <w:rPr>
          <w:b/>
          <w:i/>
        </w:rPr>
        <w:t>Proceed as follows:</w:t>
      </w:r>
    </w:p>
    <w:p w:rsidR="00A802FD" w:rsidRDefault="00A802FD" w:rsidP="00610F00">
      <w:pPr>
        <w:spacing w:line="360" w:lineRule="auto"/>
      </w:pPr>
      <w:r>
        <w:t xml:space="preserve">a) Set the apparatus has been set ready for use as shown in the figure below. The metre rule has </w:t>
      </w:r>
    </w:p>
    <w:p w:rsidR="00A802FD" w:rsidRDefault="00A802FD" w:rsidP="00610F00">
      <w:pPr>
        <w:spacing w:line="360" w:lineRule="auto"/>
      </w:pPr>
      <w:r>
        <w:t xml:space="preserve">    suspended at the 99.0 cm mark with a length of string securely tied to the clamp of the retort stand </w:t>
      </w:r>
      <w:r w:rsidRPr="003644FB">
        <w:rPr>
          <w:b/>
        </w:rPr>
        <w:t>Q</w:t>
      </w:r>
      <w:r>
        <w:t xml:space="preserve">. </w:t>
      </w:r>
    </w:p>
    <w:p w:rsidR="00A802FD" w:rsidRDefault="00A802FD" w:rsidP="00610F00">
      <w:pPr>
        <w:spacing w:line="360" w:lineRule="auto"/>
      </w:pPr>
      <w:r>
        <w:t xml:space="preserve">     So not change this position throughout the experiment.</w:t>
      </w:r>
    </w:p>
    <w:p w:rsidR="00A802FD" w:rsidRDefault="00195FFA" w:rsidP="00610F00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3B72DAFB" wp14:editId="40479BC3">
                <wp:simplePos x="0" y="0"/>
                <wp:positionH relativeFrom="column">
                  <wp:posOffset>937895</wp:posOffset>
                </wp:positionH>
                <wp:positionV relativeFrom="paragraph">
                  <wp:posOffset>29210</wp:posOffset>
                </wp:positionV>
                <wp:extent cx="4232275" cy="2233930"/>
                <wp:effectExtent l="13970" t="10160" r="1905" b="3810"/>
                <wp:wrapNone/>
                <wp:docPr id="21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32275" cy="2233930"/>
                          <a:chOff x="2197" y="6562"/>
                          <a:chExt cx="6665" cy="3518"/>
                        </a:xfrm>
                      </wpg:grpSpPr>
                      <wps:wsp>
                        <wps:cNvPr id="22" name="Freeform 5"/>
                        <wps:cNvSpPr>
                          <a:spLocks/>
                        </wps:cNvSpPr>
                        <wps:spPr bwMode="auto">
                          <a:xfrm>
                            <a:off x="4663" y="8201"/>
                            <a:ext cx="0" cy="201"/>
                          </a:xfrm>
                          <a:custGeom>
                            <a:avLst/>
                            <a:gdLst>
                              <a:gd name="T0" fmla="*/ 0 w 1"/>
                              <a:gd name="T1" fmla="*/ 0 h 159026"/>
                              <a:gd name="T2" fmla="*/ 0 w 1"/>
                              <a:gd name="T3" fmla="*/ 159026 h 15902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" h="159026">
                                <a:moveTo>
                                  <a:pt x="0" y="0"/>
                                </a:moveTo>
                                <a:cubicBezTo>
                                  <a:pt x="0" y="53009"/>
                                  <a:pt x="0" y="106017"/>
                                  <a:pt x="0" y="159026"/>
                                </a:cubicBez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655" y="6879"/>
                            <a:ext cx="2476" cy="136"/>
                          </a:xfrm>
                          <a:prstGeom prst="rect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5" y="6562"/>
                            <a:ext cx="148" cy="3401"/>
                          </a:xfrm>
                          <a:prstGeom prst="rect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5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2522" y="6789"/>
                            <a:ext cx="446" cy="317"/>
                          </a:xfrm>
                          <a:prstGeom prst="roundRect">
                            <a:avLst>
                              <a:gd name="adj" fmla="val 35514"/>
                            </a:avLst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6" name="Oval 9"/>
                        <wps:cNvSpPr>
                          <a:spLocks noChangeArrowheads="1"/>
                        </wps:cNvSpPr>
                        <wps:spPr bwMode="auto">
                          <a:xfrm>
                            <a:off x="4552" y="7111"/>
                            <a:ext cx="198" cy="182"/>
                          </a:xfrm>
                          <a:prstGeom prst="ellipse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7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4563" y="7111"/>
                            <a:ext cx="198" cy="182"/>
                          </a:xfrm>
                          <a:prstGeom prst="ellipse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8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4518" y="7278"/>
                            <a:ext cx="287" cy="1012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9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344" y="9555"/>
                            <a:ext cx="921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4591" y="7581"/>
                            <a:ext cx="148" cy="589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1" name="Freeform 14"/>
                        <wps:cNvSpPr>
                          <a:spLocks/>
                        </wps:cNvSpPr>
                        <wps:spPr bwMode="auto">
                          <a:xfrm>
                            <a:off x="4544" y="6827"/>
                            <a:ext cx="157" cy="279"/>
                          </a:xfrm>
                          <a:custGeom>
                            <a:avLst/>
                            <a:gdLst>
                              <a:gd name="T0" fmla="*/ 114000 w 114000"/>
                              <a:gd name="T1" fmla="*/ 42000 h 222000"/>
                              <a:gd name="T2" fmla="*/ 42000 w 114000"/>
                              <a:gd name="T3" fmla="*/ 6000 h 222000"/>
                              <a:gd name="T4" fmla="*/ 6000 w 114000"/>
                              <a:gd name="T5" fmla="*/ 78000 h 222000"/>
                              <a:gd name="T6" fmla="*/ 78000 w 114000"/>
                              <a:gd name="T7" fmla="*/ 222000 h 222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4000" h="222000">
                                <a:moveTo>
                                  <a:pt x="114000" y="42000"/>
                                </a:moveTo>
                                <a:cubicBezTo>
                                  <a:pt x="87000" y="21000"/>
                                  <a:pt x="60000" y="0"/>
                                  <a:pt x="42000" y="6000"/>
                                </a:cubicBezTo>
                                <a:cubicBezTo>
                                  <a:pt x="24000" y="12000"/>
                                  <a:pt x="0" y="42000"/>
                                  <a:pt x="6000" y="78000"/>
                                </a:cubicBezTo>
                                <a:cubicBezTo>
                                  <a:pt x="12000" y="114000"/>
                                  <a:pt x="66000" y="192000"/>
                                  <a:pt x="78000" y="222000"/>
                                </a:cubicBez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15"/>
                        <wps:cNvSpPr>
                          <a:spLocks/>
                        </wps:cNvSpPr>
                        <wps:spPr bwMode="auto">
                          <a:xfrm>
                            <a:off x="4651" y="7015"/>
                            <a:ext cx="50" cy="91"/>
                          </a:xfrm>
                          <a:custGeom>
                            <a:avLst/>
                            <a:gdLst>
                              <a:gd name="T0" fmla="*/ 0 w 36000"/>
                              <a:gd name="T1" fmla="*/ 72000 h 72000"/>
                              <a:gd name="T2" fmla="*/ 36000 w 36000"/>
                              <a:gd name="T3" fmla="*/ 0 h 72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00" h="72000">
                                <a:moveTo>
                                  <a:pt x="0" y="72000"/>
                                </a:moveTo>
                                <a:cubicBezTo>
                                  <a:pt x="15000" y="42000"/>
                                  <a:pt x="30000" y="12000"/>
                                  <a:pt x="36000" y="0"/>
                                </a:cubicBez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Arc 16"/>
                        <wps:cNvSpPr>
                          <a:spLocks/>
                        </wps:cNvSpPr>
                        <wps:spPr bwMode="auto">
                          <a:xfrm flipH="1">
                            <a:off x="4567" y="8393"/>
                            <a:ext cx="198" cy="181"/>
                          </a:xfrm>
                          <a:custGeom>
                            <a:avLst/>
                            <a:gdLst>
                              <a:gd name="G0" fmla="+- 21214 0 0"/>
                              <a:gd name="G1" fmla="+- 21600 0 0"/>
                              <a:gd name="G2" fmla="+- 21600 0 0"/>
                              <a:gd name="T0" fmla="*/ 21214 w 42814"/>
                              <a:gd name="T1" fmla="*/ 0 h 43200"/>
                              <a:gd name="T2" fmla="*/ 0 w 42814"/>
                              <a:gd name="T3" fmla="*/ 25663 h 43200"/>
                              <a:gd name="T4" fmla="*/ 21214 w 42814"/>
                              <a:gd name="T5" fmla="*/ 21600 h 432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2814" h="43200" fill="none" extrusionOk="0">
                                <a:moveTo>
                                  <a:pt x="21213" y="0"/>
                                </a:moveTo>
                                <a:cubicBezTo>
                                  <a:pt x="33143" y="0"/>
                                  <a:pt x="42814" y="9670"/>
                                  <a:pt x="42814" y="21600"/>
                                </a:cubicBezTo>
                                <a:cubicBezTo>
                                  <a:pt x="42814" y="33529"/>
                                  <a:pt x="33143" y="43200"/>
                                  <a:pt x="21214" y="43200"/>
                                </a:cubicBezTo>
                                <a:cubicBezTo>
                                  <a:pt x="10851" y="43200"/>
                                  <a:pt x="1948" y="35840"/>
                                  <a:pt x="-1" y="25663"/>
                                </a:cubicBezTo>
                              </a:path>
                              <a:path w="42814" h="43200" stroke="0" extrusionOk="0">
                                <a:moveTo>
                                  <a:pt x="21213" y="0"/>
                                </a:moveTo>
                                <a:cubicBezTo>
                                  <a:pt x="33143" y="0"/>
                                  <a:pt x="42814" y="9670"/>
                                  <a:pt x="42814" y="21600"/>
                                </a:cubicBezTo>
                                <a:cubicBezTo>
                                  <a:pt x="42814" y="33529"/>
                                  <a:pt x="33143" y="43200"/>
                                  <a:pt x="21214" y="43200"/>
                                </a:cubicBezTo>
                                <a:cubicBezTo>
                                  <a:pt x="10851" y="43200"/>
                                  <a:pt x="1948" y="35840"/>
                                  <a:pt x="-1" y="25663"/>
                                </a:cubicBezTo>
                                <a:lnTo>
                                  <a:pt x="21214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4" name="Freeform 17"/>
                        <wps:cNvSpPr>
                          <a:spLocks/>
                        </wps:cNvSpPr>
                        <wps:spPr bwMode="auto">
                          <a:xfrm>
                            <a:off x="4663" y="8553"/>
                            <a:ext cx="0" cy="200"/>
                          </a:xfrm>
                          <a:custGeom>
                            <a:avLst/>
                            <a:gdLst>
                              <a:gd name="T0" fmla="*/ 0 w 1"/>
                              <a:gd name="T1" fmla="*/ 0 h 159026"/>
                              <a:gd name="T2" fmla="*/ 0 w 1"/>
                              <a:gd name="T3" fmla="*/ 159026 h 15902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" h="159026">
                                <a:moveTo>
                                  <a:pt x="0" y="0"/>
                                </a:moveTo>
                                <a:cubicBezTo>
                                  <a:pt x="0" y="53009"/>
                                  <a:pt x="0" y="106017"/>
                                  <a:pt x="0" y="159026"/>
                                </a:cubicBez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4403" y="8748"/>
                            <a:ext cx="3664" cy="3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6" name="Oval 19"/>
                        <wps:cNvSpPr>
                          <a:spLocks noChangeArrowheads="1"/>
                        </wps:cNvSpPr>
                        <wps:spPr bwMode="auto">
                          <a:xfrm>
                            <a:off x="4615" y="8752"/>
                            <a:ext cx="99" cy="317"/>
                          </a:xfrm>
                          <a:prstGeom prst="ellipse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7" name="Line 20"/>
                        <wps:cNvCnPr/>
                        <wps:spPr bwMode="auto">
                          <a:xfrm flipV="1">
                            <a:off x="4354" y="7564"/>
                            <a:ext cx="0" cy="5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Rectangle 21"/>
                        <wps:cNvSpPr>
                          <a:spLocks noChangeArrowheads="1"/>
                        </wps:cNvSpPr>
                        <wps:spPr bwMode="auto">
                          <a:xfrm flipH="1">
                            <a:off x="7498" y="6879"/>
                            <a:ext cx="965" cy="136"/>
                          </a:xfrm>
                          <a:prstGeom prst="rect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39" name="Rectangle 22"/>
                        <wps:cNvSpPr>
                          <a:spLocks noChangeArrowheads="1"/>
                        </wps:cNvSpPr>
                        <wps:spPr bwMode="auto">
                          <a:xfrm flipH="1">
                            <a:off x="8316" y="6562"/>
                            <a:ext cx="148" cy="34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40" name="Freeform 23"/>
                        <wps:cNvSpPr>
                          <a:spLocks/>
                        </wps:cNvSpPr>
                        <wps:spPr bwMode="auto">
                          <a:xfrm>
                            <a:off x="7642" y="7030"/>
                            <a:ext cx="173" cy="2123"/>
                          </a:xfrm>
                          <a:custGeom>
                            <a:avLst/>
                            <a:gdLst>
                              <a:gd name="T0" fmla="*/ 20576 w 126148"/>
                              <a:gd name="T1" fmla="*/ 0 h 1685677"/>
                              <a:gd name="T2" fmla="*/ 20576 w 126148"/>
                              <a:gd name="T3" fmla="*/ 103367 h 1685677"/>
                              <a:gd name="T4" fmla="*/ 44430 w 126148"/>
                              <a:gd name="T5" fmla="*/ 278296 h 1685677"/>
                              <a:gd name="T6" fmla="*/ 60333 w 126148"/>
                              <a:gd name="T7" fmla="*/ 492981 h 1685677"/>
                              <a:gd name="T8" fmla="*/ 52381 w 126148"/>
                              <a:gd name="T9" fmla="*/ 1272209 h 1685677"/>
                              <a:gd name="T10" fmla="*/ 44430 w 126148"/>
                              <a:gd name="T11" fmla="*/ 1296063 h 1685677"/>
                              <a:gd name="T12" fmla="*/ 36479 w 126148"/>
                              <a:gd name="T13" fmla="*/ 1343771 h 1685677"/>
                              <a:gd name="T14" fmla="*/ 52381 w 126148"/>
                              <a:gd name="T15" fmla="*/ 1606164 h 1685677"/>
                              <a:gd name="T16" fmla="*/ 68284 w 126148"/>
                              <a:gd name="T17" fmla="*/ 1669774 h 1685677"/>
                              <a:gd name="T18" fmla="*/ 92138 w 126148"/>
                              <a:gd name="T19" fmla="*/ 1685677 h 1685677"/>
                              <a:gd name="T20" fmla="*/ 100089 w 126148"/>
                              <a:gd name="T21" fmla="*/ 1661823 h 1685677"/>
                              <a:gd name="T22" fmla="*/ 123943 w 126148"/>
                              <a:gd name="T23" fmla="*/ 1637969 h 168567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</a:cxnLst>
                            <a:rect l="0" t="0" r="r" b="b"/>
                            <a:pathLst>
                              <a:path w="126148" h="1685677">
                                <a:moveTo>
                                  <a:pt x="20576" y="0"/>
                                </a:moveTo>
                                <a:cubicBezTo>
                                  <a:pt x="3491" y="51256"/>
                                  <a:pt x="14050" y="8737"/>
                                  <a:pt x="20576" y="103367"/>
                                </a:cubicBezTo>
                                <a:cubicBezTo>
                                  <a:pt x="31955" y="268374"/>
                                  <a:pt x="0" y="211652"/>
                                  <a:pt x="44430" y="278296"/>
                                </a:cubicBezTo>
                                <a:cubicBezTo>
                                  <a:pt x="71420" y="359270"/>
                                  <a:pt x="60333" y="318680"/>
                                  <a:pt x="60333" y="492981"/>
                                </a:cubicBezTo>
                                <a:cubicBezTo>
                                  <a:pt x="60333" y="752737"/>
                                  <a:pt x="57524" y="1012504"/>
                                  <a:pt x="52381" y="1272209"/>
                                </a:cubicBezTo>
                                <a:cubicBezTo>
                                  <a:pt x="52215" y="1280589"/>
                                  <a:pt x="46248" y="1287881"/>
                                  <a:pt x="44430" y="1296063"/>
                                </a:cubicBezTo>
                                <a:cubicBezTo>
                                  <a:pt x="40933" y="1311801"/>
                                  <a:pt x="39129" y="1327868"/>
                                  <a:pt x="36479" y="1343771"/>
                                </a:cubicBezTo>
                                <a:cubicBezTo>
                                  <a:pt x="38946" y="1407904"/>
                                  <a:pt x="36364" y="1526079"/>
                                  <a:pt x="52381" y="1606164"/>
                                </a:cubicBezTo>
                                <a:cubicBezTo>
                                  <a:pt x="56667" y="1627596"/>
                                  <a:pt x="62983" y="1648571"/>
                                  <a:pt x="68284" y="1669774"/>
                                </a:cubicBezTo>
                                <a:cubicBezTo>
                                  <a:pt x="70602" y="1679045"/>
                                  <a:pt x="84187" y="1680376"/>
                                  <a:pt x="92138" y="1685677"/>
                                </a:cubicBezTo>
                                <a:cubicBezTo>
                                  <a:pt x="94788" y="1677726"/>
                                  <a:pt x="94853" y="1668368"/>
                                  <a:pt x="100089" y="1661823"/>
                                </a:cubicBezTo>
                                <a:cubicBezTo>
                                  <a:pt x="126148" y="1629248"/>
                                  <a:pt x="123943" y="1659692"/>
                                  <a:pt x="123943" y="1637969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Freeform 24"/>
                        <wps:cNvSpPr>
                          <a:spLocks/>
                        </wps:cNvSpPr>
                        <wps:spPr bwMode="auto">
                          <a:xfrm>
                            <a:off x="7714" y="8612"/>
                            <a:ext cx="87" cy="130"/>
                          </a:xfrm>
                          <a:custGeom>
                            <a:avLst/>
                            <a:gdLst>
                              <a:gd name="T0" fmla="*/ 63610 w 63610"/>
                              <a:gd name="T1" fmla="*/ 103367 h 103367"/>
                              <a:gd name="T2" fmla="*/ 39756 w 63610"/>
                              <a:gd name="T3" fmla="*/ 95416 h 103367"/>
                              <a:gd name="T4" fmla="*/ 15903 w 63610"/>
                              <a:gd name="T5" fmla="*/ 47708 h 103367"/>
                              <a:gd name="T6" fmla="*/ 0 w 63610"/>
                              <a:gd name="T7" fmla="*/ 0 h 1033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63610" h="103367">
                                <a:moveTo>
                                  <a:pt x="63610" y="103367"/>
                                </a:moveTo>
                                <a:cubicBezTo>
                                  <a:pt x="55659" y="100717"/>
                                  <a:pt x="46301" y="100652"/>
                                  <a:pt x="39756" y="95416"/>
                                </a:cubicBezTo>
                                <a:cubicBezTo>
                                  <a:pt x="27610" y="85699"/>
                                  <a:pt x="19504" y="62112"/>
                                  <a:pt x="15903" y="47708"/>
                                </a:cubicBezTo>
                                <a:cubicBezTo>
                                  <a:pt x="4321" y="1381"/>
                                  <a:pt x="18310" y="18310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7737" y="9736"/>
                            <a:ext cx="921" cy="2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43" name="Line 26"/>
                        <wps:cNvCnPr/>
                        <wps:spPr bwMode="auto">
                          <a:xfrm>
                            <a:off x="2197" y="9963"/>
                            <a:ext cx="656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4403" y="9026"/>
                            <a:ext cx="496" cy="4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A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4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7572" y="9192"/>
                            <a:ext cx="495" cy="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B</w:t>
                              </w:r>
                            </w:p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99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46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4403" y="9600"/>
                            <a:ext cx="637" cy="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5cm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47" name="Line 30"/>
                        <wps:cNvCnPr/>
                        <wps:spPr bwMode="auto">
                          <a:xfrm>
                            <a:off x="4651" y="9298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31"/>
                        <wps:cNvCnPr/>
                        <wps:spPr bwMode="auto">
                          <a:xfrm>
                            <a:off x="4651" y="9464"/>
                            <a:ext cx="30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295" y="9419"/>
                            <a:ext cx="346" cy="1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algn="in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0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5592" y="8162"/>
                            <a:ext cx="1138" cy="4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 xml:space="preserve">Metre rule 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1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5245" y="9262"/>
                            <a:ext cx="495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Pr="0044187B" w:rsidRDefault="00A802FD" w:rsidP="00A802FD">
                              <w:pPr>
                                <w:widowControl w:val="0"/>
                                <w:jc w:val="center"/>
                                <w:rPr>
                                  <w:b/>
                                  <w:i/>
                                  <w:iCs/>
                                </w:rPr>
                              </w:pPr>
                              <w:r w:rsidRPr="0044187B">
                                <w:rPr>
                                  <w:b/>
                                  <w:i/>
                                  <w:iCs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2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4651" y="8460"/>
                            <a:ext cx="749" cy="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5cm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3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3915" y="8426"/>
                            <a:ext cx="890" cy="6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0cm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4" name="Line 37"/>
                        <wps:cNvCnPr/>
                        <wps:spPr bwMode="auto">
                          <a:xfrm flipV="1">
                            <a:off x="6037" y="8376"/>
                            <a:ext cx="0" cy="3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958" y="7786"/>
                            <a:ext cx="495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b/>
                                  <w:b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7110" y="8467"/>
                            <a:ext cx="776" cy="4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99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7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7671" y="8460"/>
                            <a:ext cx="969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</w:pPr>
                              <w:r>
                                <w:t>100cm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8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8515" y="7786"/>
                            <a:ext cx="347" cy="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b/>
                                  <w:bCs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59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2344" y="7696"/>
                            <a:ext cx="327" cy="3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rPr>
                                  <w:b/>
                                  <w:bCs/>
                                </w:rPr>
                              </w:pPr>
                              <w:r>
                                <w:rPr>
                                  <w:b/>
                                  <w:bCs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72DAFB" id="Group 4" o:spid="_x0000_s1027" style="position:absolute;margin-left:73.85pt;margin-top:2.3pt;width:333.25pt;height:175.9pt;z-index:251662336" coordorigin="2197,6562" coordsize="6665,35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">
                <v:shape id="Freeform 5" o:spid="_x0000_s1028" style="position:absolute;left:4663;top:8201;width:0;height:201;visibility:visible;mso-wrap-style:square;v-text-anchor:top" coordsize="1,159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" path="m,c,53009,,106017,,159026e" filled="f" strokeweight="1pt">
                  <v:shadow color="#ccc"/>
                  <v:path arrowok="t" o:connecttype="custom" o:connectlocs="0,0;0,201" o:connectangles="0,0"/>
                </v:shape>
                <v:rect id="Rectangle 6" o:spid="_x0000_s1029" style="position:absolute;left:2655;top:6879;width:2476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" filled="f" strokeweight="1pt" insetpen="t">
                  <v:shadow color="#ccc"/>
                  <v:textbox inset="2.88pt,2.88pt,2.88pt,2.88pt"/>
                </v:rect>
                <v:rect id="Rectangle 7" o:spid="_x0000_s1030" style="position:absolute;left:2655;top:6562;width:148;height:34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" filled="f" strokeweight="1pt" insetpen="t">
                  <v:shadow color="#ccc"/>
                  <v:textbox inset="2.88pt,2.88pt,2.88pt,2.88pt"/>
                </v:rect>
                <v:roundrect id="AutoShape 8" o:spid="_x0000_s1031" style="position:absolute;left:2522;top:6789;width:446;height:317;visibility:visible;mso-wrap-style:square;v-text-anchor:top" arcsize="2327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" strokeweight="1pt" insetpen="t">
                  <v:shadow color="#ccc"/>
                  <v:textbox inset="2.88pt,2.88pt,2.88pt,2.88pt"/>
                </v:roundrect>
                <v:oval id="Oval 9" o:spid="_x0000_s1032" style="position:absolute;left:4552;top:7111;width:198;height: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" filled="f" strokeweight="1pt" insetpen="t">
                  <v:shadow color="#ccc"/>
                  <v:textbox inset="2.88pt,2.88pt,2.88pt,2.88pt"/>
                </v:oval>
                <v:oval id="Oval 10" o:spid="_x0000_s1033" style="position:absolute;left:4563;top:7111;width:198;height:1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" filled="f" strokeweight="1pt" insetpen="t">
                  <v:shadow color="#ccc"/>
                  <v:textbox inset="2.88pt,2.88pt,2.88pt,2.88pt"/>
                </v:oval>
                <v:roundrect id="AutoShape 11" o:spid="_x0000_s1034" style="position:absolute;left:4518;top:7278;width:287;height:1012;visibility:visible;mso-wrap-style:square;v-text-anchor:top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" strokeweight="1pt" insetpen="t">
                  <v:shadow color="#ccc"/>
                  <v:textbox inset="2.88pt,2.88pt,2.88pt,2.88pt"/>
                </v:roundrect>
                <v:rect id="Rectangle 12" o:spid="_x0000_s1035" style="position:absolute;left:2344;top:9555;width:921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" strokeweight="1pt" insetpen="t">
                  <v:shadow color="#ccc"/>
                  <v:textbox inset="2.88pt,2.88pt,2.88pt,2.88pt"/>
                </v:rect>
                <v:roundrect id="AutoShape 13" o:spid="_x0000_s1036" style="position:absolute;left:4591;top:7581;width:148;height:589;visibility:visible;mso-wrap-style:square;v-text-anchor:top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" strokeweight="1pt" insetpen="t">
                  <v:shadow color="#ccc"/>
                  <v:textbox inset="2.88pt,2.88pt,2.88pt,2.88pt"/>
                </v:roundrect>
                <v:shape id="Freeform 14" o:spid="_x0000_s1037" style="position:absolute;left:4544;top:6827;width:157;height:279;visibility:visible;mso-wrap-style:square;v-text-anchor:top" coordsize="114000,22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" path="m114000,42000c87000,21000,60000,,42000,6000,24000,12000,,42000,6000,78000v6000,36000,60000,114000,72000,144000e" filled="f" strokeweight="1pt">
                  <v:shadow color="#ccc"/>
                  <v:path arrowok="t" o:connecttype="custom" o:connectlocs="157,53;58,8;8,98;107,279" o:connectangles="0,0,0,0"/>
                </v:shape>
                <v:shape id="Freeform 15" o:spid="_x0000_s1038" style="position:absolute;left:4651;top:7015;width:50;height:91;visibility:visible;mso-wrap-style:square;v-text-anchor:top" coordsize="36000,7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" path="m,72000c15000,42000,30000,12000,36000,e" filled="f" strokeweight="1pt">
                  <v:shadow color="#ccc"/>
                  <v:path arrowok="t" o:connecttype="custom" o:connectlocs="0,91;50,0" o:connectangles="0,0"/>
                </v:shape>
                <v:shape id="Arc 16" o:spid="_x0000_s1039" style="position:absolute;left:4567;top:8393;width:198;height:181;flip:x;visibility:visible;mso-wrap-style:square;v-text-anchor:top" coordsize="42814,43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" path="m21213,nfc33143,,42814,9670,42814,21600v,11929,-9671,21600,-21600,21600c10851,43200,1948,35840,-1,25663em21213,nsc33143,,42814,9670,42814,21600v,11929,-9671,21600,-21600,21600c10851,43200,1948,35840,-1,25663l21214,21600,21213,xe" filled="f" strokeweight="1pt">
                  <v:shadow color="#ccc"/>
                  <v:path arrowok="t" o:extrusionok="f" o:connecttype="custom" o:connectlocs="98,0;0,108;98,91" o:connectangles="0,0,0"/>
                </v:shape>
                <v:shape id="Freeform 17" o:spid="_x0000_s1040" style="position:absolute;left:4663;top:8553;width:0;height:200;visibility:visible;mso-wrap-style:square;v-text-anchor:top" coordsize="1,1590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" path="m,c,53009,,106017,,159026e" filled="f" strokeweight="1pt">
                  <v:shadow color="#ccc"/>
                  <v:path arrowok="t" o:connecttype="custom" o:connectlocs="0,0;0,200" o:connectangles="0,0"/>
                </v:shape>
                <v:rect id="Rectangle 18" o:spid="_x0000_s1041" style="position:absolute;left:4403;top:8748;width:3664;height: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" strokeweight="1pt" insetpen="t">
                  <v:shadow color="#ccc"/>
                  <v:textbox inset="2.88pt,2.88pt,2.88pt,2.88pt"/>
                </v:rect>
                <v:oval id="Oval 19" o:spid="_x0000_s1042" style="position:absolute;left:4615;top:8752;width:99;height:3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" filled="f" strokeweight="1pt" insetpen="t">
                  <v:shadow color="#ccc"/>
                  <v:textbox inset="2.88pt,2.88pt,2.88pt,2.88pt"/>
                </v:oval>
                <v:line id="Line 20" o:spid="_x0000_s1043" style="position:absolute;flip:y;visibility:visible;mso-wrap-style:square" from="4354,7564" to="4354,8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" strokeweight="1pt">
                  <v:stroke endarrow="block"/>
                  <v:shadow color="#ccc"/>
                </v:line>
                <v:rect id="Rectangle 21" o:spid="_x0000_s1044" style="position:absolute;left:7498;top:6879;width:965;height:136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" filled="f" strokeweight="1pt" insetpen="t">
                  <v:shadow color="#ccc"/>
                  <v:textbox inset="2.88pt,2.88pt,2.88pt,2.88pt"/>
                </v:rect>
                <v:rect id="Rectangle 22" o:spid="_x0000_s1045" style="position:absolute;left:8316;top:6562;width:148;height:3401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" strokeweight="1pt" insetpen="t">
                  <v:shadow color="#ccc"/>
                  <v:textbox inset="2.88pt,2.88pt,2.88pt,2.88pt"/>
                </v:rect>
                <v:shape id="Freeform 23" o:spid="_x0000_s1046" style="position:absolute;left:7642;top:7030;width:173;height:2123;visibility:visible;mso-wrap-style:square;v-text-anchor:top" coordsize="126148,16856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" path="m20576,v-17085,51256,-6526,8737,,103367c31955,268374,,211652,44430,278296v26990,80974,15903,40384,15903,214685c60333,752737,57524,1012504,52381,1272209v-166,8380,-6133,15672,-7951,23854c40933,1311801,39129,1327868,36479,1343771v2467,64133,-115,182308,15902,262393c56667,1627596,62983,1648571,68284,1669774v2318,9271,15903,10602,23854,15903c94788,1677726,94853,1668368,100089,1661823v26059,-32575,23854,-2131,23854,-23854e" filled="f">
                  <v:shadow color="#ccc"/>
                  <v:path arrowok="t" o:connecttype="custom" o:connectlocs="28,0;28,130;61,350;83,621;72,1602;61,1632;50,1692;72,2023;94,2103;126,2123;137,2093;170,2063" o:connectangles="0,0,0,0,0,0,0,0,0,0,0,0"/>
                </v:shape>
                <v:shape id="Freeform 24" o:spid="_x0000_s1047" style="position:absolute;left:7714;top:8612;width:87;height:130;visibility:visible;mso-wrap-style:square;v-text-anchor:top" coordsize="63610,1033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" path="m63610,103367c55659,100717,46301,100652,39756,95416,27610,85699,19504,62112,15903,47708,4321,1381,18310,18310,,e" filled="f">
                  <v:shadow color="#ccc"/>
                  <v:path arrowok="t" o:connecttype="custom" o:connectlocs="87,130;54,120;22,60;0,0" o:connectangles="0,0,0,0"/>
                </v:shape>
                <v:rect id="Rectangle 25" o:spid="_x0000_s1048" style="position:absolute;left:7737;top:9736;width:92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" strokeweight="1pt" insetpen="t">
                  <v:shadow color="#ccc"/>
                  <v:textbox inset="2.88pt,2.88pt,2.88pt,2.88pt"/>
                </v:rect>
                <v:line id="Line 26" o:spid="_x0000_s1049" style="position:absolute;visibility:visible;mso-wrap-style:square" from="2197,9963" to="8762,99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" strokeweight="1.5pt">
                  <v:shadow color="#ccc"/>
                </v:line>
                <v:shape id="Text Box 27" o:spid="_x0000_s1050" type="#_x0000_t202" style="position:absolute;left:4403;top:9026;width:496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A</w:t>
                        </w:r>
                      </w:p>
                    </w:txbxContent>
                  </v:textbox>
                </v:shape>
                <v:shape id="Text Box 28" o:spid="_x0000_s1051" type="#_x0000_t202" style="position:absolute;left:7572;top:9192;width:495;height:5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B</w:t>
                        </w:r>
                      </w:p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99</w:t>
                        </w:r>
                      </w:p>
                    </w:txbxContent>
                  </v:textbox>
                </v:shape>
                <v:shape id="Text Box 29" o:spid="_x0000_s1052" type="#_x0000_t202" style="position:absolute;left:4403;top:9600;width:637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5cm</w:t>
                        </w:r>
                      </w:p>
                    </w:txbxContent>
                  </v:textbox>
                </v:shape>
                <v:line id="Line 30" o:spid="_x0000_s1053" style="position:absolute;visibility:visible;mso-wrap-style:square" from="4651,9298" to="4651,9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">
                  <v:shadow color="#ccc"/>
                </v:line>
                <v:line id="Line 31" o:spid="_x0000_s1054" style="position:absolute;visibility:visible;mso-wrap-style:square" from="4651,9464" to="7671,9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">
                  <v:stroke startarrow="block" endarrow="block"/>
                  <v:shadow color="#ccc"/>
                </v:line>
                <v:rect id="Rectangle 32" o:spid="_x0000_s1055" style="position:absolute;left:5295;top:9419;width:346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" strokecolor="white" insetpen="t">
                  <v:shadow color="#ccc"/>
                  <v:textbox inset="2.88pt,2.88pt,2.88pt,2.88pt"/>
                </v:rect>
                <v:shape id="Text Box 33" o:spid="_x0000_s1056" type="#_x0000_t202" style="position:absolute;left:5592;top:8162;width:1138;height:4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 xml:space="preserve">Metre rule </w:t>
                        </w:r>
                      </w:p>
                    </w:txbxContent>
                  </v:textbox>
                </v:shape>
                <v:shape id="Text Box 34" o:spid="_x0000_s1057" type="#_x0000_t202" style="position:absolute;left:5245;top:9262;width:495;height: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Pr="0044187B" w:rsidRDefault="00A802FD" w:rsidP="00A802FD">
                        <w:pPr>
                          <w:widowControl w:val="0"/>
                          <w:jc w:val="center"/>
                          <w:rPr>
                            <w:b/>
                            <w:i/>
                            <w:iCs/>
                          </w:rPr>
                        </w:pPr>
                        <w:r w:rsidRPr="0044187B">
                          <w:rPr>
                            <w:b/>
                            <w:i/>
                            <w:iCs/>
                          </w:rPr>
                          <w:t>x</w:t>
                        </w:r>
                      </w:p>
                    </w:txbxContent>
                  </v:textbox>
                </v:shape>
                <v:shape id="Text Box 35" o:spid="_x0000_s1058" type="#_x0000_t202" style="position:absolute;left:4651;top:8460;width:749;height: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5cm</w:t>
                        </w:r>
                      </w:p>
                    </w:txbxContent>
                  </v:textbox>
                </v:shape>
                <v:shape id="Text Box 36" o:spid="_x0000_s1059" type="#_x0000_t202" style="position:absolute;left:3915;top:8426;width:890;height:6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0cm</w:t>
                        </w:r>
                      </w:p>
                    </w:txbxContent>
                  </v:textbox>
                </v:shape>
                <v:line id="Line 37" o:spid="_x0000_s1060" style="position:absolute;flip:y;visibility:visible;mso-wrap-style:square" from="6037,8376" to="6037,8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">
                  <v:shadow color="#ccc"/>
                </v:line>
                <v:shape id="Text Box 38" o:spid="_x0000_s1061" type="#_x0000_t202" style="position:absolute;left:3958;top:7786;width:495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  <w:rPr>
                            <w:b/>
                            <w:bCs/>
                          </w:rPr>
                        </w:pPr>
                        <w:r>
                          <w:rPr>
                            <w:b/>
                            <w:bCs/>
                          </w:rPr>
                          <w:t>T</w:t>
                        </w:r>
                      </w:p>
                    </w:txbxContent>
                  </v:textbox>
                </v:shape>
                <v:shape id="Text Box 39" o:spid="_x0000_s1062" type="#_x0000_t202" style="position:absolute;left:7110;top:8467;width:776;height: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99</w:t>
                        </w:r>
                      </w:p>
                    </w:txbxContent>
                  </v:textbox>
                </v:shape>
                <v:shape id="Text Box 40" o:spid="_x0000_s1063" type="#_x0000_t202" style="position:absolute;left:7671;top:8460;width:96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</w:pPr>
                        <w:r>
                          <w:t>100cm</w:t>
                        </w:r>
                      </w:p>
                    </w:txbxContent>
                  </v:textbox>
                </v:shape>
                <v:shape id="Text Box 41" o:spid="_x0000_s1064" type="#_x0000_t202" style="position:absolute;left:8515;top:7786;width:347;height:4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rPr>
                            <w:b/>
                            <w:bCs/>
                          </w:rPr>
                        </w:pPr>
                        <w:r>
                          <w:rPr>
                            <w:b/>
                            <w:bCs/>
                          </w:rPr>
                          <w:t>Q</w:t>
                        </w:r>
                      </w:p>
                    </w:txbxContent>
                  </v:textbox>
                </v:shape>
                <v:shape id="Text Box 42" o:spid="_x0000_s1065" type="#_x0000_t202" style="position:absolute;left:2344;top:7696;width:327;height:3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rPr>
                            <w:b/>
                            <w:bCs/>
                          </w:rPr>
                        </w:pPr>
                        <w:r>
                          <w:rPr>
                            <w:b/>
                            <w:bCs/>
                          </w:rPr>
                          <w:t>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  <w:r>
        <w:tab/>
        <w:t xml:space="preserve">b) Adjust the position of the clamp of the retort stand </w:t>
      </w:r>
      <w:r w:rsidRPr="003644FB">
        <w:rPr>
          <w:b/>
        </w:rPr>
        <w:t>P</w:t>
      </w:r>
      <w:r>
        <w:t xml:space="preserve"> so that the metre rule is suspended </w:t>
      </w:r>
    </w:p>
    <w:p w:rsidR="00A802FD" w:rsidRDefault="00A802FD" w:rsidP="00610F00">
      <w:pPr>
        <w:spacing w:line="360" w:lineRule="auto"/>
      </w:pPr>
      <w:r>
        <w:tab/>
        <w:t xml:space="preserve">    at 0.5 cm  mark and is horizontal.</w:t>
      </w: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A802FD" w:rsidRDefault="00A802FD" w:rsidP="00610F00">
      <w:pPr>
        <w:spacing w:line="360" w:lineRule="auto"/>
      </w:pPr>
      <w:r>
        <w:tab/>
        <w:t xml:space="preserve">c) Note and record the distance, x from </w:t>
      </w:r>
      <w:r w:rsidRPr="003644FB">
        <w:rPr>
          <w:b/>
        </w:rPr>
        <w:t>A</w:t>
      </w:r>
      <w:r>
        <w:t xml:space="preserve"> to </w:t>
      </w:r>
      <w:r w:rsidRPr="003644FB">
        <w:rPr>
          <w:b/>
        </w:rPr>
        <w:t>B</w:t>
      </w:r>
      <w:r>
        <w:t xml:space="preserve"> and also the tension, </w:t>
      </w:r>
      <w:r w:rsidRPr="003644FB">
        <w:rPr>
          <w:b/>
        </w:rPr>
        <w:t>T</w:t>
      </w:r>
      <w:r>
        <w:t>, of the spring balance.</w:t>
      </w:r>
    </w:p>
    <w:p w:rsidR="00A802FD" w:rsidRDefault="00A802FD" w:rsidP="00610F00">
      <w:pPr>
        <w:spacing w:line="360" w:lineRule="auto"/>
      </w:pPr>
      <w:r>
        <w:t xml:space="preserve">   </w:t>
      </w:r>
      <w:r>
        <w:tab/>
        <w:t xml:space="preserve">    Enter your results in the table below.</w:t>
      </w: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p w:rsidR="004812EE" w:rsidRDefault="004812EE" w:rsidP="00610F00">
      <w:pPr>
        <w:spacing w:line="360" w:lineRule="auto"/>
      </w:pPr>
    </w:p>
    <w:tbl>
      <w:tblPr>
        <w:tblW w:w="0" w:type="auto"/>
        <w:tblInd w:w="7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29"/>
        <w:gridCol w:w="3418"/>
        <w:gridCol w:w="2093"/>
      </w:tblGrid>
      <w:tr w:rsidR="00A802FD" w:rsidTr="004B74C7">
        <w:tc>
          <w:tcPr>
            <w:tcW w:w="3129" w:type="dxa"/>
          </w:tcPr>
          <w:p w:rsidR="00A802FD" w:rsidRPr="000C1397" w:rsidRDefault="00A802FD" w:rsidP="00610F00">
            <w:pPr>
              <w:spacing w:line="360" w:lineRule="auto"/>
              <w:rPr>
                <w:b/>
              </w:rPr>
            </w:pPr>
            <w:r w:rsidRPr="000C1397">
              <w:rPr>
                <w:b/>
              </w:rPr>
              <w:t>x (cm)</w:t>
            </w:r>
          </w:p>
        </w:tc>
        <w:tc>
          <w:tcPr>
            <w:tcW w:w="3418" w:type="dxa"/>
          </w:tcPr>
          <w:p w:rsidR="00A802FD" w:rsidRPr="000C1397" w:rsidRDefault="00A802FD" w:rsidP="00610F00">
            <w:pPr>
              <w:spacing w:line="360" w:lineRule="auto"/>
              <w:rPr>
                <w:b/>
              </w:rPr>
            </w:pPr>
            <w:r w:rsidRPr="000C1397">
              <w:rPr>
                <w:b/>
              </w:rPr>
              <w:t>T (N)</w:t>
            </w:r>
          </w:p>
        </w:tc>
        <w:tc>
          <w:tcPr>
            <w:tcW w:w="2093" w:type="dxa"/>
          </w:tcPr>
          <w:p w:rsidR="00A802FD" w:rsidRPr="000C1397" w:rsidRDefault="00A802FD" w:rsidP="00610F00">
            <w:pPr>
              <w:spacing w:line="360" w:lineRule="auto"/>
              <w:rPr>
                <w:b/>
              </w:rPr>
            </w:pPr>
            <w:r w:rsidRPr="000C1397">
              <w:rPr>
                <w:b/>
                <w:u w:val="single"/>
              </w:rPr>
              <w:t>1</w:t>
            </w:r>
            <w:r w:rsidRPr="000C1397">
              <w:rPr>
                <w:b/>
              </w:rPr>
              <w:t xml:space="preserve"> (m-1)</w:t>
            </w:r>
          </w:p>
          <w:p w:rsidR="00A802FD" w:rsidRPr="000C1397" w:rsidRDefault="00A802FD" w:rsidP="00610F00">
            <w:pPr>
              <w:spacing w:line="360" w:lineRule="auto"/>
              <w:rPr>
                <w:b/>
              </w:rPr>
            </w:pPr>
            <w:r w:rsidRPr="000C1397">
              <w:rPr>
                <w:b/>
              </w:rPr>
              <w:t>x</w:t>
            </w:r>
          </w:p>
        </w:tc>
      </w:tr>
      <w:tr w:rsidR="00907669" w:rsidTr="004B74C7">
        <w:tc>
          <w:tcPr>
            <w:tcW w:w="3129" w:type="dxa"/>
          </w:tcPr>
          <w:p w:rsidR="00907669" w:rsidRDefault="00907669" w:rsidP="00610F00">
            <w:pPr>
              <w:spacing w:line="360" w:lineRule="auto"/>
            </w:pPr>
          </w:p>
          <w:p w:rsidR="00907669" w:rsidRDefault="00907669" w:rsidP="00610F00">
            <w:pPr>
              <w:spacing w:line="360" w:lineRule="auto"/>
            </w:pPr>
          </w:p>
        </w:tc>
        <w:tc>
          <w:tcPr>
            <w:tcW w:w="3418" w:type="dxa"/>
          </w:tcPr>
          <w:p w:rsidR="00907669" w:rsidRDefault="00907669" w:rsidP="00610F00">
            <w:pPr>
              <w:spacing w:line="360" w:lineRule="auto"/>
            </w:pPr>
          </w:p>
        </w:tc>
        <w:tc>
          <w:tcPr>
            <w:tcW w:w="2093" w:type="dxa"/>
          </w:tcPr>
          <w:p w:rsidR="00907669" w:rsidRDefault="00907669" w:rsidP="00610F00">
            <w:pPr>
              <w:spacing w:line="360" w:lineRule="auto"/>
            </w:pPr>
          </w:p>
        </w:tc>
      </w:tr>
      <w:tr w:rsidR="00907669" w:rsidTr="004B74C7">
        <w:tc>
          <w:tcPr>
            <w:tcW w:w="3129" w:type="dxa"/>
          </w:tcPr>
          <w:p w:rsidR="00907669" w:rsidRDefault="00907669" w:rsidP="00610F00">
            <w:pPr>
              <w:spacing w:line="360" w:lineRule="auto"/>
            </w:pPr>
          </w:p>
          <w:p w:rsidR="00907669" w:rsidRDefault="00907669" w:rsidP="00610F00">
            <w:pPr>
              <w:spacing w:line="360" w:lineRule="auto"/>
            </w:pPr>
          </w:p>
        </w:tc>
        <w:tc>
          <w:tcPr>
            <w:tcW w:w="3418" w:type="dxa"/>
          </w:tcPr>
          <w:p w:rsidR="00907669" w:rsidRDefault="00907669" w:rsidP="00610F00">
            <w:pPr>
              <w:spacing w:line="360" w:lineRule="auto"/>
            </w:pPr>
          </w:p>
        </w:tc>
        <w:tc>
          <w:tcPr>
            <w:tcW w:w="2093" w:type="dxa"/>
          </w:tcPr>
          <w:p w:rsidR="00907669" w:rsidRDefault="00907669" w:rsidP="00610F00">
            <w:pPr>
              <w:spacing w:line="360" w:lineRule="auto"/>
            </w:pPr>
          </w:p>
        </w:tc>
      </w:tr>
      <w:tr w:rsidR="00907669" w:rsidTr="004B74C7">
        <w:tc>
          <w:tcPr>
            <w:tcW w:w="3129" w:type="dxa"/>
          </w:tcPr>
          <w:p w:rsidR="00907669" w:rsidRDefault="00907669" w:rsidP="00610F00">
            <w:pPr>
              <w:spacing w:line="360" w:lineRule="auto"/>
            </w:pPr>
          </w:p>
          <w:p w:rsidR="00907669" w:rsidRDefault="00907669" w:rsidP="00610F00">
            <w:pPr>
              <w:spacing w:line="360" w:lineRule="auto"/>
            </w:pPr>
          </w:p>
        </w:tc>
        <w:tc>
          <w:tcPr>
            <w:tcW w:w="3418" w:type="dxa"/>
          </w:tcPr>
          <w:p w:rsidR="00907669" w:rsidRDefault="00907669" w:rsidP="00610F00">
            <w:pPr>
              <w:spacing w:line="360" w:lineRule="auto"/>
            </w:pPr>
          </w:p>
        </w:tc>
        <w:tc>
          <w:tcPr>
            <w:tcW w:w="2093" w:type="dxa"/>
          </w:tcPr>
          <w:p w:rsidR="00907669" w:rsidRDefault="00907669" w:rsidP="00610F00">
            <w:pPr>
              <w:spacing w:line="360" w:lineRule="auto"/>
            </w:pPr>
          </w:p>
        </w:tc>
      </w:tr>
      <w:tr w:rsidR="00907669" w:rsidTr="004B74C7">
        <w:tc>
          <w:tcPr>
            <w:tcW w:w="3129" w:type="dxa"/>
          </w:tcPr>
          <w:p w:rsidR="00907669" w:rsidRDefault="00907669" w:rsidP="00610F00">
            <w:pPr>
              <w:spacing w:line="360" w:lineRule="auto"/>
            </w:pPr>
          </w:p>
        </w:tc>
        <w:tc>
          <w:tcPr>
            <w:tcW w:w="3418" w:type="dxa"/>
          </w:tcPr>
          <w:p w:rsidR="00907669" w:rsidRDefault="00907669" w:rsidP="00610F00">
            <w:pPr>
              <w:spacing w:line="360" w:lineRule="auto"/>
            </w:pPr>
          </w:p>
        </w:tc>
        <w:tc>
          <w:tcPr>
            <w:tcW w:w="2093" w:type="dxa"/>
          </w:tcPr>
          <w:p w:rsidR="00907669" w:rsidRDefault="00907669" w:rsidP="00610F00">
            <w:pPr>
              <w:spacing w:line="360" w:lineRule="auto"/>
            </w:pPr>
          </w:p>
        </w:tc>
      </w:tr>
    </w:tbl>
    <w:p w:rsidR="00907669" w:rsidRDefault="00A802FD" w:rsidP="00610F00">
      <w:pPr>
        <w:spacing w:line="360" w:lineRule="auto"/>
      </w:pPr>
      <w:r>
        <w:tab/>
      </w:r>
      <w:r>
        <w:tab/>
      </w:r>
    </w:p>
    <w:p w:rsidR="00A802FD" w:rsidRDefault="00A802FD" w:rsidP="00610F00">
      <w:pPr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10F00">
        <w:tab/>
      </w:r>
      <w:r w:rsidR="00610F00">
        <w:tab/>
      </w:r>
      <w:r>
        <w:tab/>
        <w:t>(3 m</w:t>
      </w:r>
      <w:r w:rsidR="00610F00">
        <w:t>ar</w:t>
      </w:r>
      <w:r>
        <w:t>ks)</w:t>
      </w:r>
    </w:p>
    <w:p w:rsidR="00A802FD" w:rsidRDefault="00A802FD" w:rsidP="00610F00">
      <w:pPr>
        <w:spacing w:line="360" w:lineRule="auto"/>
      </w:pPr>
      <w:r>
        <w:tab/>
        <w:t xml:space="preserve">d) Adjust the position of the clamp of the retort stand O so that the metre rule is suspended </w:t>
      </w:r>
    </w:p>
    <w:p w:rsidR="00A802FD" w:rsidRDefault="00A802FD" w:rsidP="00610F00">
      <w:pPr>
        <w:spacing w:line="360" w:lineRule="auto"/>
      </w:pPr>
      <w:r>
        <w:tab/>
        <w:t xml:space="preserve">      at the 10.0 cm mark and is horizontal. Note and record the distance x and T in the above table.</w:t>
      </w:r>
    </w:p>
    <w:p w:rsidR="00A802FD" w:rsidRDefault="00A802FD" w:rsidP="00610F00">
      <w:pPr>
        <w:spacing w:line="360" w:lineRule="auto"/>
      </w:pPr>
      <w:r>
        <w:tab/>
        <w:t xml:space="preserve">e) Repeat part </w:t>
      </w:r>
      <w:r w:rsidRPr="00C06E26">
        <w:rPr>
          <w:b/>
        </w:rPr>
        <w:t>(d)</w:t>
      </w:r>
      <w:r>
        <w:t xml:space="preserve"> of the experiment with the spring balance suspended at the 15, 20, 25 </w:t>
      </w:r>
    </w:p>
    <w:p w:rsidR="00A802FD" w:rsidRDefault="00A802FD" w:rsidP="00610F00">
      <w:pPr>
        <w:spacing w:line="360" w:lineRule="auto"/>
      </w:pPr>
      <w:r>
        <w:tab/>
        <w:t xml:space="preserve">     and 30 cm marks. Enter your results in the table and complete the table.</w:t>
      </w:r>
    </w:p>
    <w:p w:rsidR="00A802FD" w:rsidRDefault="00A802FD" w:rsidP="00610F00">
      <w:pPr>
        <w:spacing w:line="360" w:lineRule="auto"/>
      </w:pPr>
      <w:r>
        <w:tab/>
        <w:t xml:space="preserve">f) (i) On the grid provided, plot a graph of </w:t>
      </w:r>
      <w:r w:rsidRPr="00C06E26">
        <w:rPr>
          <w:b/>
        </w:rPr>
        <w:t>T</w:t>
      </w:r>
      <w:r>
        <w:t xml:space="preserve"> (y –axis) against </w:t>
      </w:r>
      <w:r w:rsidRPr="00371673">
        <w:rPr>
          <w:u w:val="single"/>
        </w:rPr>
        <w:t>1</w:t>
      </w:r>
      <w:r>
        <w:tab/>
      </w:r>
      <w:r>
        <w:tab/>
      </w:r>
      <w:r>
        <w:tab/>
      </w:r>
      <w:r>
        <w:tab/>
        <w:t>(5 m</w:t>
      </w:r>
      <w:r w:rsidR="00610F00">
        <w:t>ar</w:t>
      </w:r>
      <w:r>
        <w:t>ks)</w:t>
      </w:r>
    </w:p>
    <w:p w:rsidR="00A802FD" w:rsidRDefault="00A802FD" w:rsidP="00610F00">
      <w:pPr>
        <w:spacing w:line="360" w:lineRule="auto"/>
      </w:pPr>
      <w:r>
        <w:t xml:space="preserve">   </w:t>
      </w:r>
      <w:r>
        <w:tab/>
        <w:t xml:space="preserve">    (ii) Determine the slope, S, of the graph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 m</w:t>
      </w:r>
      <w:r w:rsidR="00610F00">
        <w:t>ar</w:t>
      </w:r>
      <w:r>
        <w:t>ks)</w:t>
      </w:r>
    </w:p>
    <w:p w:rsidR="00A802FD" w:rsidRDefault="00A802FD" w:rsidP="00610F00">
      <w:pPr>
        <w:spacing w:line="360" w:lineRule="auto"/>
      </w:pPr>
      <w:r>
        <w:t xml:space="preserve">    </w:t>
      </w:r>
      <w:r>
        <w:tab/>
        <w:t xml:space="preserve">    (iii) Given that M = </w:t>
      </w:r>
      <w:r w:rsidRPr="00371673">
        <w:rPr>
          <w:u w:val="single"/>
        </w:rPr>
        <w:t>S ,</w:t>
      </w:r>
      <w:r>
        <w:t xml:space="preserve"> find a value </w:t>
      </w:r>
      <w:r w:rsidRPr="00C06E26">
        <w:rPr>
          <w:b/>
        </w:rPr>
        <w:t>M</w:t>
      </w:r>
      <w:r>
        <w:t>, the mass of the metre rule</w:t>
      </w:r>
      <w:r>
        <w:tab/>
      </w:r>
      <w:r>
        <w:tab/>
      </w:r>
      <w:r>
        <w:tab/>
        <w:t>(1 m</w:t>
      </w:r>
      <w:r w:rsidR="00610F00">
        <w:t>ar</w:t>
      </w:r>
      <w:r>
        <w:t>k)</w:t>
      </w:r>
    </w:p>
    <w:p w:rsidR="00A802FD" w:rsidRDefault="00A802FD" w:rsidP="00610F00">
      <w:pPr>
        <w:spacing w:line="360" w:lineRule="auto"/>
      </w:pPr>
      <w:r>
        <w:tab/>
      </w:r>
      <w:r>
        <w:tab/>
      </w:r>
      <w:r>
        <w:tab/>
        <w:t xml:space="preserve">           4.8</w:t>
      </w:r>
    </w:p>
    <w:p w:rsidR="004812EE" w:rsidRDefault="004812EE" w:rsidP="00610F00">
      <w:pPr>
        <w:spacing w:line="360" w:lineRule="auto"/>
        <w:ind w:firstLine="720"/>
        <w:rPr>
          <w:b/>
          <w:u w:val="single"/>
        </w:rPr>
      </w:pPr>
    </w:p>
    <w:p w:rsidR="004812EE" w:rsidRDefault="004812EE" w:rsidP="00610F00">
      <w:pPr>
        <w:spacing w:line="360" w:lineRule="auto"/>
        <w:ind w:firstLine="720"/>
        <w:rPr>
          <w:b/>
          <w:u w:val="single"/>
        </w:rPr>
      </w:pPr>
    </w:p>
    <w:p w:rsidR="004812EE" w:rsidRDefault="004812EE" w:rsidP="00610F00">
      <w:pPr>
        <w:spacing w:line="360" w:lineRule="auto"/>
        <w:ind w:firstLine="720"/>
        <w:rPr>
          <w:b/>
          <w:u w:val="single"/>
        </w:rPr>
      </w:pPr>
    </w:p>
    <w:p w:rsidR="004812EE" w:rsidRDefault="004812EE" w:rsidP="00610F00">
      <w:pPr>
        <w:spacing w:line="360" w:lineRule="auto"/>
        <w:ind w:firstLine="720"/>
        <w:rPr>
          <w:b/>
          <w:u w:val="single"/>
        </w:rPr>
      </w:pPr>
    </w:p>
    <w:p w:rsidR="001A718E" w:rsidRPr="001A718E" w:rsidRDefault="001A718E" w:rsidP="00610F00">
      <w:pPr>
        <w:spacing w:line="360" w:lineRule="auto"/>
        <w:ind w:firstLine="720"/>
        <w:rPr>
          <w:b/>
          <w:u w:val="single"/>
        </w:rPr>
      </w:pPr>
      <w:r w:rsidRPr="001A718E">
        <w:rPr>
          <w:b/>
          <w:u w:val="single"/>
        </w:rPr>
        <w:t>PART B</w:t>
      </w:r>
    </w:p>
    <w:p w:rsidR="00A802FD" w:rsidRDefault="00A802FD" w:rsidP="00610F00">
      <w:pPr>
        <w:spacing w:line="360" w:lineRule="auto"/>
      </w:pPr>
      <w:r>
        <w:tab/>
        <w:t xml:space="preserve">B.  a) (i) Place a candle and screen about 50 cm apart. Place a lens (convex) in between </w:t>
      </w:r>
    </w:p>
    <w:p w:rsidR="00A802FD" w:rsidRDefault="00A802FD" w:rsidP="00610F00">
      <w:pPr>
        <w:spacing w:line="360" w:lineRule="auto"/>
      </w:pPr>
      <w:r>
        <w:lastRenderedPageBreak/>
        <w:tab/>
        <w:t xml:space="preserve">           the screen and  the candle. Move the lens from about 10 cm from the candle towards the </w:t>
      </w:r>
      <w:r>
        <w:tab/>
        <w:t xml:space="preserve"> </w:t>
      </w:r>
      <w:r>
        <w:tab/>
      </w:r>
      <w:r>
        <w:tab/>
        <w:t>screen until a sharp  image is focused on the screen. Mark this point U</w:t>
      </w:r>
      <w:r>
        <w:rPr>
          <w:vertAlign w:val="subscript"/>
        </w:rPr>
        <w:t>1</w:t>
      </w:r>
      <w:r>
        <w:t xml:space="preserve">. Move the lens </w:t>
      </w:r>
      <w:r>
        <w:tab/>
      </w:r>
      <w:r>
        <w:tab/>
      </w:r>
      <w:r>
        <w:tab/>
        <w:t>until the second sharp image of a smaller size is focused on the screen. Mark this point U</w:t>
      </w:r>
      <w:r>
        <w:rPr>
          <w:vertAlign w:val="subscript"/>
        </w:rPr>
        <w:t>2</w:t>
      </w:r>
      <w:r>
        <w:t>.</w:t>
      </w:r>
    </w:p>
    <w:p w:rsidR="00A802FD" w:rsidRDefault="00A802FD" w:rsidP="00610F00">
      <w:pPr>
        <w:spacing w:line="360" w:lineRule="auto"/>
      </w:pPr>
    </w:p>
    <w:p w:rsidR="00A802FD" w:rsidRDefault="00610F00" w:rsidP="00610F00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5E2F8552" wp14:editId="601A765A">
                <wp:simplePos x="0" y="0"/>
                <wp:positionH relativeFrom="column">
                  <wp:posOffset>890905</wp:posOffset>
                </wp:positionH>
                <wp:positionV relativeFrom="paragraph">
                  <wp:posOffset>12700</wp:posOffset>
                </wp:positionV>
                <wp:extent cx="4773295" cy="1656080"/>
                <wp:effectExtent l="0" t="0" r="8255" b="20320"/>
                <wp:wrapNone/>
                <wp:docPr id="4" name="Group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73295" cy="1656080"/>
                          <a:chOff x="107318175" y="112716150"/>
                          <a:chExt cx="4773600" cy="1656000"/>
                        </a:xfrm>
                      </wpg:grpSpPr>
                      <wps:wsp>
                        <wps:cNvPr id="5" name="Line 44"/>
                        <wps:cNvCnPr/>
                        <wps:spPr bwMode="auto">
                          <a:xfrm>
                            <a:off x="107318175" y="114084150"/>
                            <a:ext cx="47736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07735775" y="113436150"/>
                            <a:ext cx="288000" cy="648000"/>
                          </a:xfrm>
                          <a:prstGeom prst="rect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7" name="Freeform 46"/>
                        <wps:cNvSpPr>
                          <a:spLocks/>
                        </wps:cNvSpPr>
                        <wps:spPr bwMode="auto">
                          <a:xfrm>
                            <a:off x="107813275" y="112932150"/>
                            <a:ext cx="186000" cy="516000"/>
                          </a:xfrm>
                          <a:custGeom>
                            <a:avLst/>
                            <a:gdLst>
                              <a:gd name="T0" fmla="*/ 114000 w 270000"/>
                              <a:gd name="T1" fmla="*/ 654000 h 666000"/>
                              <a:gd name="T2" fmla="*/ 6000 w 270000"/>
                              <a:gd name="T3" fmla="*/ 474000 h 666000"/>
                              <a:gd name="T4" fmla="*/ 78000 w 270000"/>
                              <a:gd name="T5" fmla="*/ 258000 h 666000"/>
                              <a:gd name="T6" fmla="*/ 150000 w 270000"/>
                              <a:gd name="T7" fmla="*/ 6000 h 666000"/>
                              <a:gd name="T8" fmla="*/ 186000 w 270000"/>
                              <a:gd name="T9" fmla="*/ 222000 h 666000"/>
                              <a:gd name="T10" fmla="*/ 258000 w 270000"/>
                              <a:gd name="T11" fmla="*/ 402000 h 666000"/>
                              <a:gd name="T12" fmla="*/ 114000 w 270000"/>
                              <a:gd name="T13" fmla="*/ 654000 h 6660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70000" h="666000">
                                <a:moveTo>
                                  <a:pt x="114000" y="654000"/>
                                </a:moveTo>
                                <a:cubicBezTo>
                                  <a:pt x="72000" y="666000"/>
                                  <a:pt x="12000" y="540000"/>
                                  <a:pt x="6000" y="474000"/>
                                </a:cubicBezTo>
                                <a:cubicBezTo>
                                  <a:pt x="0" y="408000"/>
                                  <a:pt x="54000" y="336000"/>
                                  <a:pt x="78000" y="258000"/>
                                </a:cubicBezTo>
                                <a:cubicBezTo>
                                  <a:pt x="102000" y="180000"/>
                                  <a:pt x="132000" y="12000"/>
                                  <a:pt x="150000" y="6000"/>
                                </a:cubicBezTo>
                                <a:cubicBezTo>
                                  <a:pt x="168000" y="0"/>
                                  <a:pt x="168000" y="156000"/>
                                  <a:pt x="186000" y="222000"/>
                                </a:cubicBezTo>
                                <a:cubicBezTo>
                                  <a:pt x="204000" y="288000"/>
                                  <a:pt x="270000" y="330000"/>
                                  <a:pt x="258000" y="402000"/>
                                </a:cubicBezTo>
                                <a:cubicBezTo>
                                  <a:pt x="246000" y="474000"/>
                                  <a:pt x="156000" y="642000"/>
                                  <a:pt x="114000" y="654000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Oval 47"/>
                        <wps:cNvSpPr>
                          <a:spLocks noChangeArrowheads="1"/>
                        </wps:cNvSpPr>
                        <wps:spPr bwMode="auto">
                          <a:xfrm>
                            <a:off x="108671775" y="112716150"/>
                            <a:ext cx="360000" cy="1368000"/>
                          </a:xfrm>
                          <a:prstGeom prst="ellipse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9" name="Oval 48"/>
                        <wps:cNvSpPr>
                          <a:spLocks noChangeArrowheads="1"/>
                        </wps:cNvSpPr>
                        <wps:spPr bwMode="auto">
                          <a:xfrm>
                            <a:off x="109823400" y="112716150"/>
                            <a:ext cx="360000" cy="1368000"/>
                          </a:xfrm>
                          <a:prstGeom prst="ellipse">
                            <a:avLst/>
                          </a:prstGeom>
                          <a:noFill/>
                          <a:ln w="12700" algn="in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0" name="Line 49"/>
                        <wps:cNvCnPr/>
                        <wps:spPr bwMode="auto">
                          <a:xfrm>
                            <a:off x="109031775" y="112932150"/>
                            <a:ext cx="792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0"/>
                        <wps:cNvCnPr/>
                        <wps:spPr bwMode="auto">
                          <a:xfrm>
                            <a:off x="111191775" y="112752150"/>
                            <a:ext cx="0" cy="13320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Rectangle 51" descr="Dark downward diagonal"/>
                        <wps:cNvSpPr>
                          <a:spLocks noChangeArrowheads="1"/>
                        </wps:cNvSpPr>
                        <wps:spPr bwMode="auto">
                          <a:xfrm>
                            <a:off x="111191775" y="113724150"/>
                            <a:ext cx="864000" cy="360000"/>
                          </a:xfrm>
                          <a:prstGeom prst="rect">
                            <a:avLst/>
                          </a:prstGeom>
                          <a:pattFill prst="dkDn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3" name="Line 52"/>
                        <wps:cNvCnPr/>
                        <wps:spPr bwMode="auto">
                          <a:xfrm>
                            <a:off x="107771775" y="114300150"/>
                            <a:ext cx="342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08707775" y="114084150"/>
                            <a:ext cx="324000" cy="28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u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5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109823775" y="114084150"/>
                            <a:ext cx="324000" cy="28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u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6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109283775" y="112716150"/>
                            <a:ext cx="324000" cy="28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  <w:rPr>
                                  <w:i/>
                                  <w:iCs/>
                                </w:rPr>
                              </w:pPr>
                              <w:r>
                                <w:rPr>
                                  <w:i/>
                                  <w:iCs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7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110399775" y="113580150"/>
                            <a:ext cx="612000" cy="21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>Metre rule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18" name="Line 57"/>
                        <wps:cNvCnPr/>
                        <wps:spPr bwMode="auto">
                          <a:xfrm flipV="1">
                            <a:off x="110471775" y="113760150"/>
                            <a:ext cx="36000" cy="324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110483481" y="112860150"/>
                            <a:ext cx="612000" cy="21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802FD" w:rsidRDefault="00A802FD" w:rsidP="00A802FD">
                              <w:pPr>
                                <w:widowControl w:val="0"/>
                                <w:jc w:val="center"/>
                              </w:pPr>
                              <w:r>
                                <w:t xml:space="preserve">Screen </w:t>
                              </w:r>
                            </w:p>
                          </w:txbxContent>
                        </wps:txbx>
                        <wps:bodyPr rot="0" vert="horz" wrap="square" lIns="36576" tIns="36576" rIns="36576" bIns="36576" anchor="t" anchorCtr="0" upright="1">
                          <a:noAutofit/>
                        </wps:bodyPr>
                      </wps:wsp>
                      <wps:wsp>
                        <wps:cNvPr id="20" name="Line 59"/>
                        <wps:cNvCnPr/>
                        <wps:spPr bwMode="auto">
                          <a:xfrm>
                            <a:off x="110975775" y="112968150"/>
                            <a:ext cx="216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CCCCCC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F8552" id="Group 43" o:spid="_x0000_s1066" style="position:absolute;margin-left:70.15pt;margin-top:1pt;width:375.85pt;height:130.4pt;z-index:251663360" coordorigin="1073181,1127161" coordsize="47736,16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">
                <v:line id="Line 44" o:spid="_x0000_s1067" style="position:absolute;visibility:visible;mso-wrap-style:square" from="1073181,1140841" to="1120917,11408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" strokeweight="2.25pt">
                  <v:shadow color="#ccc"/>
                </v:line>
                <v:rect id="Rectangle 45" o:spid="_x0000_s1068" style="position:absolute;left:1077357;top:1134361;width:2880;height:6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" filled="f" strokeweight="1pt" insetpen="t">
                  <v:shadow color="#ccc"/>
                  <v:textbox inset="2.88pt,2.88pt,2.88pt,2.88pt"/>
                </v:rect>
                <v:shape id="Freeform 46" o:spid="_x0000_s1069" style="position:absolute;left:1078132;top:1129321;width:1860;height:5160;visibility:visible;mso-wrap-style:square;v-text-anchor:top" coordsize="270000,666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" path="m114000,654000c72000,666000,12000,540000,6000,474000,,408000,54000,336000,78000,258000,102000,180000,132000,12000,150000,6000,168000,,168000,156000,186000,222000v18000,66000,84000,108000,72000,180000c246000,474000,156000,642000,114000,654000xe" filled="f" strokeweight="1pt">
                  <v:shadow color="#ccc"/>
                  <v:path arrowok="t" o:connecttype="custom" o:connectlocs="78533,506703;4133,367243;53733,199892;103333,4649;128133,172000;177733,311459;78533,506703" o:connectangles="0,0,0,0,0,0,0"/>
                </v:shape>
                <v:oval id="Oval 47" o:spid="_x0000_s1070" style="position:absolute;left:1086717;top:1127161;width:3600;height:13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" filled="f" strokeweight="1pt" insetpen="t">
                  <v:shadow color="#ccc"/>
                  <v:textbox inset="2.88pt,2.88pt,2.88pt,2.88pt"/>
                </v:oval>
                <v:oval id="Oval 48" o:spid="_x0000_s1071" style="position:absolute;left:1098234;top:1127161;width:3600;height:13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" filled="f" strokeweight="1pt" insetpen="t">
                  <v:shadow color="#ccc"/>
                  <v:textbox inset="2.88pt,2.88pt,2.88pt,2.88pt"/>
                </v:oval>
                <v:line id="Line 49" o:spid="_x0000_s1072" style="position:absolute;visibility:visible;mso-wrap-style:square" from="1090317,1129321" to="1098237,1129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">
                  <v:stroke startarrow="block" endarrow="block"/>
                  <v:shadow color="#ccc"/>
                </v:line>
                <v:line id="Line 50" o:spid="_x0000_s1073" style="position:absolute;visibility:visible;mso-wrap-style:square" from="1111917,1127521" to="1111917,11408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" strokeweight="1pt">
                  <v:shadow color="#ccc"/>
                </v:line>
                <v:rect id="Rectangle 51" o:spid="_x0000_s1074" alt="Dark downward diagonal" style="position:absolute;left:1111917;top:1137241;width:8640;height:3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" fillcolor="black" stroked="f" insetpen="t">
                  <v:fill r:id="rId8" o:title="" type="pattern"/>
                  <v:shadow color="#ccc"/>
                  <v:textbox inset="2.88pt,2.88pt,2.88pt,2.88pt"/>
                </v:rect>
                <v:line id="Line 52" o:spid="_x0000_s1075" style="position:absolute;visibility:visible;mso-wrap-style:square" from="1077717,1143001" to="1111917,1143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">
                  <v:stroke startarrow="block" endarrow="block"/>
                  <v:shadow color="#ccc"/>
                </v:line>
                <v:shape id="Text Box 53" o:spid="_x0000_s1076" type="#_x0000_t202" style="position:absolute;left:1087077;top:1140841;width:3240;height:28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u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54" o:spid="_x0000_s1077" type="#_x0000_t202" style="position:absolute;left:1098237;top:1140841;width:3240;height:28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u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55" o:spid="_x0000_s1078" type="#_x0000_t202" style="position:absolute;left:1092837;top:1127161;width:3240;height:28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  <w:rPr>
                            <w:i/>
                            <w:iCs/>
                          </w:rPr>
                        </w:pPr>
                        <w:r>
                          <w:rPr>
                            <w:i/>
                            <w:iCs/>
                          </w:rPr>
                          <w:t>x</w:t>
                        </w:r>
                      </w:p>
                    </w:txbxContent>
                  </v:textbox>
                </v:shape>
                <v:shape id="Text Box 56" o:spid="_x0000_s1079" type="#_x0000_t202" style="position:absolute;left:1103997;top:1135801;width:6120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>Metre rule</w:t>
                        </w:r>
                      </w:p>
                    </w:txbxContent>
                  </v:textbox>
                </v:shape>
                <v:line id="Line 57" o:spid="_x0000_s1080" style="position:absolute;flip:y;visibility:visible;mso-wrap-style:square" from="1104717,1137601" to="1105077,11408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">
                  <v:shadow color="#ccc"/>
                </v:line>
                <v:shape id="Text Box 58" o:spid="_x0000_s1081" type="#_x0000_t202" style="position:absolute;left:1104834;top:1128601;width:6120;height:2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" filled="f" stroked="f" insetpen="t">
                  <v:textbox inset="2.88pt,2.88pt,2.88pt,2.88pt">
                    <w:txbxContent>
                      <w:p w:rsidR="00A802FD" w:rsidRDefault="00A802FD" w:rsidP="00A802FD">
                        <w:pPr>
                          <w:widowControl w:val="0"/>
                          <w:jc w:val="center"/>
                        </w:pPr>
                        <w:r>
                          <w:t xml:space="preserve">Screen </w:t>
                        </w:r>
                      </w:p>
                    </w:txbxContent>
                  </v:textbox>
                </v:shape>
                <v:line id="Line 59" o:spid="_x0000_s1082" style="position:absolute;visibility:visible;mso-wrap-style:square" from="1109757,1129681" to="1111917,1129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">
                  <v:shadow color="#ccc"/>
                </v:line>
              </v:group>
            </w:pict>
          </mc:Fallback>
        </mc:AlternateContent>
      </w: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</w:p>
    <w:p w:rsidR="00A802FD" w:rsidRDefault="00A802FD" w:rsidP="00610F00">
      <w:pPr>
        <w:spacing w:line="360" w:lineRule="auto"/>
      </w:pPr>
      <w:r>
        <w:tab/>
        <w:t>(ii) Measure the displacement of the lens i.e. distance between U</w:t>
      </w:r>
      <w:r>
        <w:rPr>
          <w:vertAlign w:val="subscript"/>
        </w:rPr>
        <w:t>1</w:t>
      </w:r>
      <w:r>
        <w:t xml:space="preserve"> and U</w:t>
      </w:r>
      <w:r>
        <w:rPr>
          <w:vertAlign w:val="subscript"/>
        </w:rPr>
        <w:t>2</w:t>
      </w:r>
      <w:r>
        <w:t xml:space="preserve"> and let it be X</w:t>
      </w:r>
      <w:r>
        <w:rPr>
          <w:vertAlign w:val="subscript"/>
        </w:rPr>
        <w:t>1</w:t>
      </w:r>
      <w:r>
        <w:t xml:space="preserve">. Let the </w:t>
      </w:r>
    </w:p>
    <w:p w:rsidR="00A802FD" w:rsidRDefault="00A802FD" w:rsidP="00610F00">
      <w:pPr>
        <w:spacing w:line="360" w:lineRule="auto"/>
        <w:ind w:firstLine="720"/>
      </w:pPr>
      <w:r>
        <w:t xml:space="preserve">     distance between the screen and the candle be Y</w:t>
      </w:r>
      <w:r>
        <w:rPr>
          <w:vertAlign w:val="subscript"/>
        </w:rPr>
        <w:t>1</w:t>
      </w:r>
      <w:r>
        <w:t xml:space="preserve"> i.e. Y = 50 cm.</w:t>
      </w:r>
      <w:r w:rsidR="001A718E">
        <w:t xml:space="preserve">               </w:t>
      </w:r>
      <w:r w:rsidR="00610F00">
        <w:tab/>
      </w:r>
      <w:r w:rsidR="001A718E">
        <w:t xml:space="preserve">             (2cm)</w:t>
      </w:r>
    </w:p>
    <w:p w:rsidR="00A802FD" w:rsidRDefault="00A802FD" w:rsidP="00610F00">
      <w:pPr>
        <w:spacing w:line="360" w:lineRule="auto"/>
      </w:pPr>
      <w:r>
        <w:tab/>
        <w:t>(iii) Repeat the procedure in (a) above by using a value of Y of 40 cm. Let it by Y</w:t>
      </w:r>
      <w:r>
        <w:rPr>
          <w:vertAlign w:val="subscript"/>
        </w:rPr>
        <w:t>2</w:t>
      </w:r>
      <w:r>
        <w:t xml:space="preserve">. Find the </w:t>
      </w:r>
    </w:p>
    <w:p w:rsidR="00A802FD" w:rsidRDefault="00A802FD" w:rsidP="00610F00">
      <w:pPr>
        <w:spacing w:line="360" w:lineRule="auto"/>
        <w:rPr>
          <w:vertAlign w:val="subscript"/>
        </w:rPr>
      </w:pPr>
      <w:r>
        <w:tab/>
        <w:t xml:space="preserve">      displacement X</w:t>
      </w:r>
      <w:r>
        <w:rPr>
          <w:vertAlign w:val="subscript"/>
        </w:rPr>
        <w:t>2</w:t>
      </w:r>
    </w:p>
    <w:p w:rsidR="00A802FD" w:rsidRPr="005C7B33" w:rsidRDefault="00195FFA" w:rsidP="00610F00">
      <w:pPr>
        <w:spacing w:line="360" w:lineRule="auto"/>
        <w:ind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CEC4D3" wp14:editId="0E61CE4A">
                <wp:simplePos x="0" y="0"/>
                <wp:positionH relativeFrom="column">
                  <wp:posOffset>1943100</wp:posOffset>
                </wp:positionH>
                <wp:positionV relativeFrom="paragraph">
                  <wp:posOffset>182880</wp:posOffset>
                </wp:positionV>
                <wp:extent cx="571500" cy="0"/>
                <wp:effectExtent l="9525" t="11430" r="9525" b="7620"/>
                <wp:wrapNone/>
                <wp:docPr id="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B9E44B" id="Line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14.4pt" to="198pt,1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r4EgIAACc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"/>
            </w:pict>
          </mc:Fallback>
        </mc:AlternateContent>
      </w:r>
      <w:r w:rsidR="00A802FD">
        <w:t xml:space="preserve">     Find the value of x = x</w:t>
      </w:r>
      <w:r w:rsidR="00A802FD">
        <w:rPr>
          <w:vertAlign w:val="subscript"/>
        </w:rPr>
        <w:t>1</w:t>
      </w:r>
      <w:r w:rsidR="00A802FD">
        <w:t xml:space="preserve"> + x</w:t>
      </w:r>
      <w:r w:rsidR="00A802FD">
        <w:rPr>
          <w:vertAlign w:val="subscript"/>
        </w:rPr>
        <w:t>2</w:t>
      </w:r>
      <w:r w:rsidR="00A802FD">
        <w:t xml:space="preserve">, </w:t>
      </w:r>
      <w:r w:rsidR="001A718E">
        <w:t xml:space="preserve">  </w:t>
      </w:r>
      <w:r w:rsidR="00A802FD">
        <w:t xml:space="preserve">and </w:t>
      </w:r>
      <w:r w:rsidR="001A718E">
        <w:t xml:space="preserve">   </w:t>
      </w:r>
      <w:r w:rsidR="00A802FD">
        <w:t>value of Y = Y</w:t>
      </w:r>
      <w:r w:rsidR="00A802FD">
        <w:rPr>
          <w:vertAlign w:val="subscript"/>
        </w:rPr>
        <w:t>1</w:t>
      </w:r>
      <w:r w:rsidR="00A802FD">
        <w:t xml:space="preserve"> + Y</w:t>
      </w:r>
      <w:r w:rsidR="00A802FD">
        <w:rPr>
          <w:vertAlign w:val="subscript"/>
        </w:rPr>
        <w:t>2</w:t>
      </w:r>
      <w:r w:rsidR="00A802FD">
        <w:t>.</w:t>
      </w:r>
      <w:r w:rsidR="00A802FD">
        <w:tab/>
      </w:r>
      <w:r w:rsidR="00A802FD">
        <w:tab/>
      </w:r>
      <w:r w:rsidR="00A802FD">
        <w:tab/>
      </w:r>
      <w:r w:rsidR="00A802FD">
        <w:tab/>
      </w:r>
      <w:r w:rsidR="001A718E">
        <w:t>(4</w:t>
      </w:r>
      <w:r w:rsidR="00A802FD">
        <w:t xml:space="preserve"> mks)</w:t>
      </w:r>
    </w:p>
    <w:p w:rsidR="00A802FD" w:rsidRDefault="00A802FD" w:rsidP="00610F00">
      <w:pPr>
        <w:spacing w:line="360" w:lineRule="auto"/>
        <w:ind w:firstLine="720"/>
      </w:pPr>
      <w:r>
        <w:tab/>
      </w:r>
      <w:r>
        <w:tab/>
      </w:r>
      <w:r>
        <w:tab/>
        <w:t xml:space="preserve">       2</w:t>
      </w:r>
    </w:p>
    <w:p w:rsidR="00A802FD" w:rsidRDefault="00195FFA" w:rsidP="00610F00">
      <w:pPr>
        <w:spacing w:line="36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33951E" wp14:editId="2AEC8E7F">
                <wp:simplePos x="0" y="0"/>
                <wp:positionH relativeFrom="column">
                  <wp:posOffset>2543175</wp:posOffset>
                </wp:positionH>
                <wp:positionV relativeFrom="paragraph">
                  <wp:posOffset>147320</wp:posOffset>
                </wp:positionV>
                <wp:extent cx="571500" cy="0"/>
                <wp:effectExtent l="9525" t="13970" r="9525" b="5080"/>
                <wp:wrapNone/>
                <wp:docPr id="2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F5136B" id="Line 3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0.25pt,11.6pt" to="245.2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0BHEgIAACc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"/>
            </w:pict>
          </mc:Fallback>
        </mc:AlternateContent>
      </w:r>
      <w:r w:rsidR="00A802FD">
        <w:tab/>
        <w:t xml:space="preserve">( iv) Given the equation </w:t>
      </w:r>
      <w:r w:rsidR="00A802FD">
        <w:tab/>
        <w:t>4f = X</w:t>
      </w:r>
      <w:r w:rsidR="00A802FD">
        <w:rPr>
          <w:vertAlign w:val="superscript"/>
        </w:rPr>
        <w:t>2</w:t>
      </w:r>
      <w:r w:rsidR="00A802FD">
        <w:t xml:space="preserve"> – Y</w:t>
      </w:r>
      <w:r w:rsidR="00A802FD">
        <w:rPr>
          <w:vertAlign w:val="superscript"/>
        </w:rPr>
        <w:t>2</w:t>
      </w:r>
    </w:p>
    <w:p w:rsidR="00A802FD" w:rsidRDefault="00A802FD" w:rsidP="00610F00">
      <w:pPr>
        <w:spacing w:line="360" w:lineRule="auto"/>
      </w:pPr>
      <w:r>
        <w:tab/>
        <w:t xml:space="preserve">    </w:t>
      </w:r>
      <w:r>
        <w:tab/>
      </w:r>
      <w:r>
        <w:tab/>
      </w:r>
      <w:r>
        <w:tab/>
      </w:r>
      <w:r>
        <w:tab/>
      </w:r>
      <w:r>
        <w:tab/>
        <w:t>Y</w:t>
      </w:r>
    </w:p>
    <w:p w:rsidR="00A802FD" w:rsidRDefault="00A802FD" w:rsidP="00610F00">
      <w:pPr>
        <w:spacing w:line="360" w:lineRule="auto"/>
      </w:pPr>
      <w:r>
        <w:tab/>
        <w:t xml:space="preserve">        Calculate the focal length of the lens(f)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 mks)</w:t>
      </w:r>
    </w:p>
    <w:p w:rsidR="00A913E8" w:rsidRDefault="00A913E8" w:rsidP="00610F00">
      <w:pPr>
        <w:spacing w:line="360" w:lineRule="auto"/>
      </w:pPr>
    </w:p>
    <w:p w:rsidR="00A913E8" w:rsidRDefault="009D5074" w:rsidP="009D5074">
      <w:pPr>
        <w:tabs>
          <w:tab w:val="left" w:pos="1395"/>
        </w:tabs>
        <w:spacing w:line="360" w:lineRule="auto"/>
      </w:pPr>
      <w:r>
        <w:tab/>
      </w:r>
    </w:p>
    <w:p w:rsidR="009D5074" w:rsidRDefault="009D5074" w:rsidP="009D5074">
      <w:pPr>
        <w:tabs>
          <w:tab w:val="left" w:pos="1395"/>
        </w:tabs>
        <w:spacing w:line="360" w:lineRule="auto"/>
      </w:pPr>
    </w:p>
    <w:p w:rsidR="009D5074" w:rsidRDefault="009D5074" w:rsidP="009D5074">
      <w:pPr>
        <w:tabs>
          <w:tab w:val="left" w:pos="1395"/>
        </w:tabs>
        <w:spacing w:line="360" w:lineRule="auto"/>
      </w:pPr>
    </w:p>
    <w:p w:rsidR="00A913E8" w:rsidRDefault="00A913E8" w:rsidP="00610F00">
      <w:pPr>
        <w:spacing w:line="360" w:lineRule="auto"/>
        <w:jc w:val="both"/>
      </w:pPr>
      <w:r>
        <w:t>QUESTION  2</w:t>
      </w:r>
    </w:p>
    <w:p w:rsidR="00A913E8" w:rsidRDefault="00A913E8" w:rsidP="00610F00">
      <w:pPr>
        <w:spacing w:line="360" w:lineRule="auto"/>
        <w:jc w:val="both"/>
      </w:pPr>
      <w:r>
        <w:t>You are provided with the following apparatus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A glass block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Soft board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Plain paper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Four optical pins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Four thumb pins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t>A protractor</w:t>
      </w:r>
    </w:p>
    <w:p w:rsidR="00A913E8" w:rsidRDefault="00A913E8" w:rsidP="00610F00">
      <w:pPr>
        <w:numPr>
          <w:ilvl w:val="0"/>
          <w:numId w:val="2"/>
        </w:numPr>
        <w:spacing w:line="360" w:lineRule="auto"/>
        <w:jc w:val="both"/>
      </w:pPr>
      <w:r>
        <w:lastRenderedPageBreak/>
        <w:t>A ruler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Fix the plain paper on the soft board using the four thumb pins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Place the glass block on the plain paper (that is fixed on the soft board) Let the glass block rest on the paper from the broader face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Trace the glass block using a pencil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Remove the glass block.</w:t>
      </w:r>
    </w:p>
    <w:p w:rsidR="00A913E8" w:rsidRDefault="00A913E8" w:rsidP="00610F00">
      <w:pPr>
        <w:spacing w:line="360" w:lineRule="auto"/>
        <w:ind w:left="720"/>
        <w:jc w:val="both"/>
      </w:pPr>
    </w:p>
    <w:p w:rsidR="00A913E8" w:rsidRDefault="00A913E8" w:rsidP="00610F00">
      <w:pPr>
        <w:spacing w:line="360" w:lineRule="auto"/>
        <w:ind w:left="720"/>
        <w:jc w:val="both"/>
      </w:pPr>
      <w:r>
        <w:t>Mark point X on one of the longer side of the traced glass block as shown in the diagram below. Point X should be 2 cm from edge A.</w:t>
      </w:r>
    </w:p>
    <w:p w:rsidR="00A913E8" w:rsidRDefault="00565D2F" w:rsidP="00610F00">
      <w:pPr>
        <w:spacing w:line="360" w:lineRule="auto"/>
        <w:jc w:val="both"/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4" type="#_x0000_t75" style="position:absolute;left:0;text-align:left;margin-left:126.95pt;margin-top:10.65pt;width:246.95pt;height:233.7pt;z-index:251665408">
            <v:imagedata r:id="rId9" o:title=""/>
          </v:shape>
          <o:OLEObject Type="Embed" ProgID="Visio.Drawing.5" ShapeID="_x0000_s1084" DrawAspect="Content" ObjectID="_1784049428" r:id="rId10"/>
        </w:object>
      </w: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9D5074" w:rsidP="009D5074">
      <w:pPr>
        <w:tabs>
          <w:tab w:val="left" w:pos="1755"/>
        </w:tabs>
        <w:spacing w:line="360" w:lineRule="auto"/>
        <w:jc w:val="both"/>
      </w:pPr>
      <w:r>
        <w:tab/>
      </w:r>
    </w:p>
    <w:p w:rsidR="009D5074" w:rsidRDefault="009D5074" w:rsidP="009D5074">
      <w:pPr>
        <w:tabs>
          <w:tab w:val="left" w:pos="1755"/>
        </w:tabs>
        <w:spacing w:line="360" w:lineRule="auto"/>
        <w:jc w:val="both"/>
      </w:pPr>
    </w:p>
    <w:p w:rsidR="009D5074" w:rsidRDefault="009D5074" w:rsidP="009D5074">
      <w:pPr>
        <w:tabs>
          <w:tab w:val="left" w:pos="1755"/>
        </w:tabs>
        <w:spacing w:line="360" w:lineRule="auto"/>
        <w:jc w:val="both"/>
      </w:pPr>
    </w:p>
    <w:p w:rsidR="009D5074" w:rsidRDefault="009D5074" w:rsidP="009D5074">
      <w:pPr>
        <w:tabs>
          <w:tab w:val="left" w:pos="1755"/>
        </w:tabs>
        <w:spacing w:line="360" w:lineRule="auto"/>
        <w:jc w:val="both"/>
      </w:pPr>
    </w:p>
    <w:p w:rsidR="009D5074" w:rsidRDefault="009D5074" w:rsidP="009D5074">
      <w:pPr>
        <w:tabs>
          <w:tab w:val="left" w:pos="1755"/>
        </w:tabs>
        <w:spacing w:line="360" w:lineRule="auto"/>
        <w:jc w:val="both"/>
      </w:pPr>
    </w:p>
    <w:p w:rsidR="00A913E8" w:rsidRDefault="00A913E8" w:rsidP="00610F00">
      <w:pPr>
        <w:spacing w:line="360" w:lineRule="auto"/>
        <w:ind w:left="1080"/>
        <w:jc w:val="both"/>
      </w:pPr>
    </w:p>
    <w:p w:rsidR="00A913E8" w:rsidRDefault="00A913E8" w:rsidP="00610F00">
      <w:pPr>
        <w:spacing w:line="360" w:lineRule="auto"/>
        <w:ind w:left="1080"/>
        <w:jc w:val="both"/>
      </w:pPr>
    </w:p>
    <w:p w:rsidR="00A913E8" w:rsidRDefault="00A913E8" w:rsidP="00610F00">
      <w:pPr>
        <w:pStyle w:val="ListParagraph"/>
        <w:numPr>
          <w:ilvl w:val="1"/>
          <w:numId w:val="3"/>
        </w:numPr>
        <w:spacing w:line="360" w:lineRule="auto"/>
        <w:jc w:val="both"/>
      </w:pPr>
      <w:r>
        <w:t>Construct a normal at X, to emerge through line DC. Let this normal meet line DC at point M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Mark point N along the emergent normal, 5 cm from M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Construct line NP to meet the normal at N at 90</w:t>
      </w:r>
      <w:r>
        <w:rPr>
          <w:vertAlign w:val="superscript"/>
        </w:rPr>
        <w:t>0</w:t>
      </w:r>
      <w:r>
        <w:t>. Line NP is 10 cm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 xml:space="preserve">Using a protractor, construct an incident ray RX at an angle of incidence </w:t>
      </w:r>
      <w:r>
        <w:rPr>
          <w:b/>
        </w:rPr>
        <w:t xml:space="preserve">i </w:t>
      </w:r>
      <w:r>
        <w:t>= 10</w:t>
      </w:r>
      <w:r>
        <w:rPr>
          <w:vertAlign w:val="superscript"/>
        </w:rPr>
        <w:t>0</w:t>
      </w:r>
      <w:r>
        <w:t>. Fix two pins P</w:t>
      </w:r>
      <w:r>
        <w:rPr>
          <w:vertAlign w:val="subscript"/>
        </w:rPr>
        <w:t>1</w:t>
      </w:r>
      <w:r>
        <w:t xml:space="preserve"> and P</w:t>
      </w:r>
      <w:r>
        <w:rPr>
          <w:vertAlign w:val="subscript"/>
        </w:rPr>
        <w:t>2</w:t>
      </w:r>
      <w:r>
        <w:t xml:space="preserve"> along RX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Replace the glass block to the traced figure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lastRenderedPageBreak/>
        <w:t>View the path of the incident ray RX through the glass block from face DC. Using other two pins P</w:t>
      </w:r>
      <w:r>
        <w:rPr>
          <w:vertAlign w:val="subscript"/>
        </w:rPr>
        <w:t>3</w:t>
      </w:r>
      <w:r>
        <w:t xml:space="preserve"> and P</w:t>
      </w:r>
      <w:r>
        <w:rPr>
          <w:vertAlign w:val="subscript"/>
        </w:rPr>
        <w:t>4</w:t>
      </w:r>
      <w:r>
        <w:t>, fix them to seem to align themselves with images of P</w:t>
      </w:r>
      <w:r>
        <w:rPr>
          <w:vertAlign w:val="subscript"/>
        </w:rPr>
        <w:t>1</w:t>
      </w:r>
      <w:r>
        <w:t xml:space="preserve"> and P</w:t>
      </w:r>
      <w:r>
        <w:rPr>
          <w:vertAlign w:val="subscript"/>
        </w:rPr>
        <w:t>2</w:t>
      </w:r>
      <w:r>
        <w:t>.</w:t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>Remove the glass block and draw the emergent ray through P</w:t>
      </w:r>
      <w:r>
        <w:rPr>
          <w:vertAlign w:val="subscript"/>
        </w:rPr>
        <w:t>3</w:t>
      </w:r>
      <w:r>
        <w:t xml:space="preserve"> and P</w:t>
      </w:r>
      <w:r>
        <w:rPr>
          <w:vertAlign w:val="subscript"/>
        </w:rPr>
        <w:t>4</w:t>
      </w:r>
      <w:r>
        <w:t>.</w:t>
      </w:r>
    </w:p>
    <w:p w:rsidR="00A913E8" w:rsidRDefault="00565D2F" w:rsidP="00610F00">
      <w:pPr>
        <w:numPr>
          <w:ilvl w:val="1"/>
          <w:numId w:val="3"/>
        </w:numPr>
        <w:spacing w:line="360" w:lineRule="auto"/>
        <w:jc w:val="both"/>
      </w:pPr>
      <w:r>
        <w:object w:dxaOrig="1440" w:dyaOrig="1440">
          <v:shape id="_x0000_s1085" type="#_x0000_t75" style="position:absolute;left:0;text-align:left;margin-left:107.25pt;margin-top:18.2pt;width:249.75pt;height:252pt;z-index:251666432">
            <v:imagedata r:id="rId11" o:title=""/>
          </v:shape>
          <o:OLEObject Type="Embed" ProgID="Visio.Drawing.5" ShapeID="_x0000_s1085" DrawAspect="Content" ObjectID="_1784049429" r:id="rId12"/>
        </w:object>
      </w:r>
      <w:r w:rsidR="00A913E8">
        <w:t>Measure the distance of the emergent ray from point N along line NP as shown in the diagram below.</w:t>
      </w: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9D5074">
      <w:pPr>
        <w:tabs>
          <w:tab w:val="left" w:pos="4710"/>
        </w:tabs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 xml:space="preserve">Record the corresponding values of d, Sin </w:t>
      </w:r>
      <w:r>
        <w:rPr>
          <w:b/>
          <w:bCs/>
        </w:rPr>
        <w:t>i</w:t>
      </w:r>
      <w:r>
        <w:t xml:space="preserve"> and Sin</w:t>
      </w:r>
      <w:r>
        <w:rPr>
          <w:vertAlign w:val="superscript"/>
        </w:rPr>
        <w:t>2</w:t>
      </w:r>
      <w:r>
        <w:t xml:space="preserve"> </w:t>
      </w:r>
      <w:r>
        <w:rPr>
          <w:b/>
          <w:bCs/>
        </w:rPr>
        <w:t>i</w:t>
      </w:r>
      <w:r>
        <w:t xml:space="preserve"> in the table below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913E8" w:rsidRDefault="00A913E8" w:rsidP="00610F00">
      <w:pPr>
        <w:numPr>
          <w:ilvl w:val="1"/>
          <w:numId w:val="3"/>
        </w:numPr>
        <w:spacing w:line="360" w:lineRule="auto"/>
        <w:jc w:val="both"/>
      </w:pPr>
      <w:r>
        <w:t xml:space="preserve">Repeat the procedure for other values of </w:t>
      </w:r>
      <w:r>
        <w:rPr>
          <w:b/>
        </w:rPr>
        <w:t>i</w:t>
      </w:r>
      <w:r>
        <w:t>.</w:t>
      </w:r>
      <w:r>
        <w:tab/>
      </w:r>
      <w:r>
        <w:tab/>
      </w:r>
      <w:r w:rsidR="00610F00">
        <w:tab/>
      </w:r>
      <w:r w:rsidR="00610F00">
        <w:tab/>
      </w:r>
      <w:r w:rsidR="00610F00">
        <w:tab/>
      </w:r>
      <w:r>
        <w:tab/>
        <w:t>(8 marks)</w:t>
      </w:r>
    </w:p>
    <w:p w:rsidR="00610F00" w:rsidRDefault="00610F00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tbl>
      <w:tblPr>
        <w:tblStyle w:val="TableGrid"/>
        <w:tblW w:w="0" w:type="auto"/>
        <w:tblInd w:w="828" w:type="dxa"/>
        <w:tblLook w:val="01E0" w:firstRow="1" w:lastRow="1" w:firstColumn="1" w:lastColumn="1" w:noHBand="0" w:noVBand="0"/>
      </w:tblPr>
      <w:tblGrid>
        <w:gridCol w:w="2760"/>
        <w:gridCol w:w="960"/>
        <w:gridCol w:w="960"/>
        <w:gridCol w:w="840"/>
        <w:gridCol w:w="960"/>
        <w:gridCol w:w="960"/>
        <w:gridCol w:w="960"/>
      </w:tblGrid>
      <w:tr w:rsidR="00A913E8" w:rsidTr="00A913E8"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 xml:space="preserve">Angle of incidence </w:t>
            </w:r>
            <w:r>
              <w:rPr>
                <w:b/>
              </w:rPr>
              <w:t xml:space="preserve">i </w:t>
            </w:r>
            <w:r>
              <w:rPr>
                <w:vertAlign w:val="superscript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1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3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5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60</w:t>
            </w:r>
          </w:p>
        </w:tc>
      </w:tr>
      <w:tr w:rsidR="00A913E8" w:rsidTr="00A913E8"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Distance d (cm)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</w:tr>
      <w:tr w:rsidR="00A913E8" w:rsidTr="00A913E8"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 xml:space="preserve">Sin </w:t>
            </w:r>
            <w:r>
              <w:rPr>
                <w:b/>
              </w:rPr>
              <w:t>i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</w:tr>
      <w:tr w:rsidR="00A913E8" w:rsidTr="00A913E8"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13E8" w:rsidRDefault="00A913E8" w:rsidP="00610F00">
            <w:pPr>
              <w:spacing w:line="360" w:lineRule="auto"/>
              <w:jc w:val="both"/>
            </w:pPr>
            <w:r>
              <w:t>Sin</w:t>
            </w:r>
            <w:r>
              <w:rPr>
                <w:vertAlign w:val="superscript"/>
              </w:rPr>
              <w:t>2</w:t>
            </w:r>
            <w:r>
              <w:t xml:space="preserve"> </w:t>
            </w:r>
            <w:r>
              <w:rPr>
                <w:b/>
              </w:rPr>
              <w:t>i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3E8" w:rsidRDefault="00A913E8" w:rsidP="00610F00">
            <w:pPr>
              <w:spacing w:line="360" w:lineRule="auto"/>
              <w:jc w:val="both"/>
            </w:pPr>
          </w:p>
        </w:tc>
      </w:tr>
    </w:tbl>
    <w:p w:rsidR="00A913E8" w:rsidRDefault="00A913E8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82344B" w:rsidRDefault="00A913E8" w:rsidP="00610F00">
      <w:pPr>
        <w:numPr>
          <w:ilvl w:val="1"/>
          <w:numId w:val="3"/>
        </w:numPr>
        <w:spacing w:line="360" w:lineRule="auto"/>
        <w:jc w:val="both"/>
      </w:pPr>
      <w:r>
        <w:lastRenderedPageBreak/>
        <w:t>(i) On the grid provided, plot the graph of Sin</w:t>
      </w:r>
      <w:r>
        <w:rPr>
          <w:vertAlign w:val="superscript"/>
        </w:rPr>
        <w:t>2</w:t>
      </w:r>
      <w:r>
        <w:t xml:space="preserve"> i (vertical axis) against d.</w:t>
      </w:r>
    </w:p>
    <w:p w:rsidR="0082344B" w:rsidRDefault="0082344B" w:rsidP="0082344B">
      <w:pPr>
        <w:spacing w:line="360" w:lineRule="auto"/>
        <w:ind w:left="1080"/>
        <w:jc w:val="both"/>
      </w:pPr>
    </w:p>
    <w:p w:rsidR="00A913E8" w:rsidRDefault="0082344B" w:rsidP="0082344B">
      <w:pPr>
        <w:spacing w:line="360" w:lineRule="auto"/>
        <w:ind w:left="1080"/>
        <w:jc w:val="both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782F619D" wp14:editId="4CC0B879">
            <wp:simplePos x="0" y="0"/>
            <wp:positionH relativeFrom="column">
              <wp:posOffset>570865</wp:posOffset>
            </wp:positionH>
            <wp:positionV relativeFrom="paragraph">
              <wp:posOffset>165735</wp:posOffset>
            </wp:positionV>
            <wp:extent cx="6157595" cy="5534025"/>
            <wp:effectExtent l="0" t="0" r="0" b="9525"/>
            <wp:wrapNone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7595" cy="553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A913E8">
        <w:tab/>
      </w:r>
      <w:r w:rsidR="00610F00">
        <w:tab/>
      </w:r>
      <w:r w:rsidR="00610F00">
        <w:tab/>
      </w:r>
      <w:r w:rsidR="00610F00">
        <w:tab/>
      </w:r>
      <w:r w:rsidR="00610F00">
        <w:tab/>
      </w:r>
      <w:r w:rsidR="00610F00">
        <w:tab/>
      </w:r>
      <w:r w:rsidR="00A913E8">
        <w:t>(5 marks)</w:t>
      </w: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jc w:val="both"/>
      </w:pPr>
    </w:p>
    <w:p w:rsidR="00610F00" w:rsidRDefault="00610F00" w:rsidP="00610F00">
      <w:pPr>
        <w:spacing w:line="360" w:lineRule="auto"/>
        <w:jc w:val="both"/>
      </w:pPr>
    </w:p>
    <w:p w:rsidR="00610F00" w:rsidRDefault="00610F00" w:rsidP="00610F00">
      <w:pPr>
        <w:spacing w:line="360" w:lineRule="auto"/>
        <w:jc w:val="both"/>
      </w:pPr>
    </w:p>
    <w:p w:rsidR="00610F00" w:rsidRDefault="00610F00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4812EE" w:rsidRDefault="004812EE" w:rsidP="00610F00">
      <w:pPr>
        <w:spacing w:line="360" w:lineRule="auto"/>
        <w:jc w:val="both"/>
      </w:pPr>
    </w:p>
    <w:p w:rsidR="0082344B" w:rsidRDefault="0082344B" w:rsidP="00610F00">
      <w:pPr>
        <w:spacing w:line="360" w:lineRule="auto"/>
        <w:jc w:val="both"/>
      </w:pPr>
    </w:p>
    <w:p w:rsidR="00A913E8" w:rsidRDefault="00A913E8" w:rsidP="00610F00">
      <w:pPr>
        <w:spacing w:line="360" w:lineRule="auto"/>
        <w:ind w:left="1080"/>
        <w:jc w:val="both"/>
      </w:pPr>
      <w:r>
        <w:t>(ii) Calculate the gradient of the graph.</w:t>
      </w:r>
      <w:r>
        <w:tab/>
      </w:r>
      <w:r>
        <w:tab/>
      </w:r>
      <w:r>
        <w:tab/>
      </w:r>
      <w:r>
        <w:tab/>
      </w:r>
      <w:r w:rsidR="003C4721">
        <w:tab/>
      </w:r>
      <w:r w:rsidR="003C4721">
        <w:tab/>
      </w:r>
      <w:r w:rsidR="003C4721">
        <w:tab/>
      </w:r>
      <w:r>
        <w:t>(3 marks)</w:t>
      </w: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A913E8" w:rsidRDefault="00A913E8" w:rsidP="00610F00">
      <w:pPr>
        <w:spacing w:line="360" w:lineRule="auto"/>
        <w:ind w:left="1080"/>
        <w:jc w:val="both"/>
      </w:pPr>
      <w:r>
        <w:t xml:space="preserve">p) what is the equation of the graph      </w:t>
      </w:r>
      <w:r w:rsidR="003C4721">
        <w:tab/>
      </w:r>
      <w:r w:rsidR="003C4721">
        <w:tab/>
      </w:r>
      <w:r w:rsidR="003C4721">
        <w:tab/>
      </w:r>
      <w:r w:rsidR="003C4721">
        <w:tab/>
      </w:r>
      <w:r w:rsidR="003C4721">
        <w:tab/>
      </w:r>
      <w:r w:rsidR="003C4721">
        <w:tab/>
      </w:r>
      <w:r w:rsidR="003C4721">
        <w:tab/>
      </w:r>
      <w:r>
        <w:t xml:space="preserve"> (2mks)</w:t>
      </w: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A913E8" w:rsidRDefault="00A913E8" w:rsidP="00610F00">
      <w:pPr>
        <w:spacing w:line="360" w:lineRule="auto"/>
        <w:ind w:left="1080"/>
        <w:jc w:val="both"/>
      </w:pPr>
      <w:r>
        <w:t>q) Give the value of d when i=80</w:t>
      </w:r>
      <w:r>
        <w:rPr>
          <w:vertAlign w:val="superscript"/>
        </w:rPr>
        <w:t>0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 w:rsidR="003C4721">
        <w:tab/>
      </w:r>
      <w:r w:rsidR="003C4721">
        <w:tab/>
      </w:r>
      <w:r>
        <w:t>(2mks)</w:t>
      </w:r>
    </w:p>
    <w:p w:rsidR="0082344B" w:rsidRDefault="0082344B" w:rsidP="00610F00">
      <w:pPr>
        <w:spacing w:line="360" w:lineRule="auto"/>
        <w:ind w:left="1080"/>
        <w:jc w:val="both"/>
      </w:pPr>
    </w:p>
    <w:p w:rsidR="0082344B" w:rsidRDefault="0082344B" w:rsidP="00610F00">
      <w:pPr>
        <w:spacing w:line="360" w:lineRule="auto"/>
        <w:ind w:left="1080"/>
        <w:jc w:val="both"/>
      </w:pPr>
    </w:p>
    <w:p w:rsidR="00610F00" w:rsidRDefault="00610F00" w:rsidP="00610F00">
      <w:pPr>
        <w:spacing w:line="360" w:lineRule="auto"/>
        <w:ind w:left="1080"/>
        <w:jc w:val="both"/>
      </w:pPr>
    </w:p>
    <w:p w:rsidR="00610F00" w:rsidRDefault="00610F00" w:rsidP="00610F00">
      <w:pPr>
        <w:spacing w:line="360" w:lineRule="auto"/>
        <w:ind w:left="1080"/>
        <w:jc w:val="both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4812EE" w:rsidRDefault="004812EE" w:rsidP="00610F00">
      <w:pPr>
        <w:spacing w:line="360" w:lineRule="auto"/>
        <w:ind w:left="1080"/>
        <w:jc w:val="center"/>
      </w:pPr>
    </w:p>
    <w:p w:rsidR="00610F00" w:rsidRPr="00610F00" w:rsidRDefault="00610F00" w:rsidP="00610F00">
      <w:pPr>
        <w:spacing w:line="360" w:lineRule="auto"/>
        <w:ind w:left="1080"/>
        <w:jc w:val="center"/>
        <w:rPr>
          <w:b/>
          <w:sz w:val="32"/>
          <w:szCs w:val="32"/>
        </w:rPr>
      </w:pPr>
      <w:r w:rsidRPr="00610F00">
        <w:rPr>
          <w:b/>
          <w:sz w:val="32"/>
          <w:szCs w:val="32"/>
        </w:rPr>
        <w:t>THIS IS THE LAST PAGE PRINTED</w:t>
      </w:r>
    </w:p>
    <w:p w:rsidR="00A913E8" w:rsidRDefault="00A913E8" w:rsidP="00610F00">
      <w:pPr>
        <w:spacing w:line="360" w:lineRule="auto"/>
      </w:pPr>
    </w:p>
    <w:sectPr w:rsidR="00A913E8" w:rsidSect="00A802FD">
      <w:footerReference w:type="default" r:id="rId14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5D2F" w:rsidRDefault="00565D2F" w:rsidP="0082344B">
      <w:r>
        <w:separator/>
      </w:r>
    </w:p>
  </w:endnote>
  <w:endnote w:type="continuationSeparator" w:id="0">
    <w:p w:rsidR="00565D2F" w:rsidRDefault="00565D2F" w:rsidP="00823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opperplate Gothic Bold">
    <w:altName w:val="Sitka Small"/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2790259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2344B" w:rsidRDefault="0082344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A756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2344B" w:rsidRDefault="008234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5D2F" w:rsidRDefault="00565D2F" w:rsidP="0082344B">
      <w:r>
        <w:separator/>
      </w:r>
    </w:p>
  </w:footnote>
  <w:footnote w:type="continuationSeparator" w:id="0">
    <w:p w:rsidR="00565D2F" w:rsidRDefault="00565D2F" w:rsidP="008234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FC516F"/>
    <w:multiLevelType w:val="hybridMultilevel"/>
    <w:tmpl w:val="90EE7C8E"/>
    <w:lvl w:ilvl="0" w:tplc="C2A009D8">
      <w:start w:val="1"/>
      <w:numFmt w:val="lowerRoman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79164A6"/>
    <w:multiLevelType w:val="hybridMultilevel"/>
    <w:tmpl w:val="E2D4A54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10F26AD"/>
    <w:multiLevelType w:val="hybridMultilevel"/>
    <w:tmpl w:val="E900376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059626A"/>
    <w:multiLevelType w:val="hybridMultilevel"/>
    <w:tmpl w:val="A598410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733204B"/>
    <w:multiLevelType w:val="hybridMultilevel"/>
    <w:tmpl w:val="29D676F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02FD"/>
    <w:rsid w:val="00063094"/>
    <w:rsid w:val="00195FFA"/>
    <w:rsid w:val="001A718E"/>
    <w:rsid w:val="001A756D"/>
    <w:rsid w:val="00214A97"/>
    <w:rsid w:val="003A329A"/>
    <w:rsid w:val="003C40DB"/>
    <w:rsid w:val="003C4721"/>
    <w:rsid w:val="00470A63"/>
    <w:rsid w:val="004812EE"/>
    <w:rsid w:val="00565D2F"/>
    <w:rsid w:val="00610F00"/>
    <w:rsid w:val="007E332D"/>
    <w:rsid w:val="0082344B"/>
    <w:rsid w:val="008C5F1C"/>
    <w:rsid w:val="00907669"/>
    <w:rsid w:val="009D5074"/>
    <w:rsid w:val="00A802FD"/>
    <w:rsid w:val="00A913E8"/>
    <w:rsid w:val="00B02EEF"/>
    <w:rsid w:val="00C83F84"/>
    <w:rsid w:val="00E12F8D"/>
    <w:rsid w:val="00E15889"/>
    <w:rsid w:val="00E554E4"/>
    <w:rsid w:val="00FE1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6"/>
    <o:shapelayout v:ext="edit">
      <o:idmap v:ext="edit" data="1"/>
    </o:shapelayout>
  </w:shapeDefaults>
  <w:decimalSymbol w:val="."/>
  <w:listSeparator w:val=","/>
  <w14:docId w14:val="181280E5"/>
  <w15:docId w15:val="{53D012DE-7788-4AF4-BB9F-7B1727349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02F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13E8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table" w:styleId="TableGrid">
    <w:name w:val="Table Grid"/>
    <w:basedOn w:val="TableNormal"/>
    <w:rsid w:val="00A913E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913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13E8"/>
    <w:rPr>
      <w:rFonts w:ascii="Tahoma" w:eastAsia="Times New Roman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610F00"/>
  </w:style>
  <w:style w:type="table" w:customStyle="1" w:styleId="TableGrid1">
    <w:name w:val="Table Grid1"/>
    <w:basedOn w:val="TableNormal"/>
    <w:next w:val="TableGrid"/>
    <w:rsid w:val="00610F0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CA" w:eastAsia="en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2344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44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44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44B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8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8</Pages>
  <Words>776</Words>
  <Characters>442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istry of Education</Company>
  <LinksUpToDate>false</LinksUpToDate>
  <CharactersWithSpaces>5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el njuguna mwangi</dc:creator>
  <cp:lastModifiedBy>HP</cp:lastModifiedBy>
  <cp:revision>6</cp:revision>
  <cp:lastPrinted>2021-08-17T13:27:00Z</cp:lastPrinted>
  <dcterms:created xsi:type="dcterms:W3CDTF">2021-08-12T08:56:00Z</dcterms:created>
  <dcterms:modified xsi:type="dcterms:W3CDTF">2024-08-01T17:31:00Z</dcterms:modified>
</cp:coreProperties>
</file>